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A04B2F5" w14:textId="43E43324" w:rsidR="00D8524E" w:rsidRDefault="00732400" w:rsidP="00732400">
      <w:pPr>
        <w:pStyle w:val="a3"/>
      </w:pPr>
      <w:r>
        <w:rPr>
          <w:rFonts w:hint="eastAsia"/>
        </w:rPr>
        <w:t>T</w:t>
      </w:r>
      <w:r w:rsidR="00AA232E">
        <w:t>M</w:t>
      </w:r>
      <w:r>
        <w:rPr>
          <w:rFonts w:hint="eastAsia"/>
        </w:rPr>
        <w:t>SS</w:t>
      </w:r>
      <w:r>
        <w:t xml:space="preserve">(Tencent </w:t>
      </w:r>
      <w:r w:rsidR="00AA232E">
        <w:t xml:space="preserve">Media </w:t>
      </w:r>
      <w:r>
        <w:t>Stream Server)</w:t>
      </w:r>
      <w:r w:rsidR="00400751">
        <w:rPr>
          <w:rFonts w:hint="eastAsia"/>
        </w:rPr>
        <w:t>设计</w:t>
      </w:r>
    </w:p>
    <w:p w14:paraId="1DC884C7" w14:textId="3D3469F4" w:rsidR="00732400" w:rsidRDefault="00732400" w:rsidP="00732400">
      <w:pPr>
        <w:pStyle w:val="1"/>
        <w:numPr>
          <w:ilvl w:val="0"/>
          <w:numId w:val="1"/>
        </w:numPr>
      </w:pPr>
      <w:r>
        <w:rPr>
          <w:rFonts w:hint="eastAsia"/>
        </w:rPr>
        <w:t>背景和功能</w:t>
      </w:r>
    </w:p>
    <w:p w14:paraId="1ED184EB" w14:textId="617B625C" w:rsidR="00732400" w:rsidRDefault="00E35207" w:rsidP="00732400">
      <w:r>
        <w:rPr>
          <w:rFonts w:hint="eastAsia"/>
        </w:rPr>
        <w:t>T</w:t>
      </w:r>
      <w:r w:rsidR="00AA232E">
        <w:t>M</w:t>
      </w:r>
      <w:r>
        <w:rPr>
          <w:rFonts w:hint="eastAsia"/>
        </w:rPr>
        <w:t>SS</w:t>
      </w:r>
      <w:r>
        <w:rPr>
          <w:rFonts w:hint="eastAsia"/>
        </w:rPr>
        <w:t>（</w:t>
      </w:r>
      <w:r>
        <w:t xml:space="preserve">Tencent </w:t>
      </w:r>
      <w:r w:rsidR="009C52B3">
        <w:t xml:space="preserve">Media </w:t>
      </w:r>
      <w:r>
        <w:t>Stream Server</w:t>
      </w:r>
      <w:r>
        <w:rPr>
          <w:rFonts w:hint="eastAsia"/>
        </w:rPr>
        <w:t>）是高性能可扩展的流媒体</w:t>
      </w:r>
      <w:r>
        <w:rPr>
          <w:rFonts w:hint="eastAsia"/>
        </w:rPr>
        <w:t>s</w:t>
      </w:r>
      <w:r>
        <w:t>erver</w:t>
      </w:r>
      <w:r>
        <w:rPr>
          <w:rFonts w:hint="eastAsia"/>
        </w:rPr>
        <w:t>。</w:t>
      </w:r>
    </w:p>
    <w:p w14:paraId="0B8E2AAE" w14:textId="3D27EE1C" w:rsidR="00BC5874" w:rsidRDefault="00BC5874" w:rsidP="007C2A26">
      <w:pPr>
        <w:pStyle w:val="2"/>
      </w:pPr>
      <w:r>
        <w:rPr>
          <w:rFonts w:hint="eastAsia"/>
        </w:rPr>
        <w:t>功能</w:t>
      </w:r>
    </w:p>
    <w:p w14:paraId="3FE66FF4" w14:textId="23C2EFD4" w:rsidR="00345496" w:rsidRDefault="00345496" w:rsidP="00345496">
      <w:pPr>
        <w:pStyle w:val="3"/>
      </w:pPr>
      <w:r>
        <w:rPr>
          <w:rFonts w:hint="eastAsia"/>
        </w:rPr>
        <w:t>做什么</w:t>
      </w:r>
    </w:p>
    <w:p w14:paraId="08775A1B" w14:textId="21075381" w:rsidR="00AD4F87" w:rsidRDefault="00C404E1" w:rsidP="00AD4F87">
      <w:r>
        <w:rPr>
          <w:rFonts w:hint="eastAsia"/>
        </w:rPr>
        <w:t>行为：</w:t>
      </w:r>
      <w:r w:rsidR="00AD4F87">
        <w:rPr>
          <w:rFonts w:hint="eastAsia"/>
        </w:rPr>
        <w:t>推流、回源、拉流、转推；</w:t>
      </w:r>
    </w:p>
    <w:p w14:paraId="3D26009F" w14:textId="79FABE9D" w:rsidR="001A1E1E" w:rsidRDefault="00C404E1" w:rsidP="00AD4F87">
      <w:r>
        <w:rPr>
          <w:rFonts w:hint="eastAsia"/>
        </w:rPr>
        <w:t>能力：收敛</w:t>
      </w:r>
      <w:r w:rsidR="001A1E1E">
        <w:rPr>
          <w:rFonts w:hint="eastAsia"/>
        </w:rPr>
        <w:t>；</w:t>
      </w:r>
    </w:p>
    <w:p w14:paraId="236F8CF1" w14:textId="45E176F0" w:rsidR="001A1E1E" w:rsidRPr="00AD4F87" w:rsidRDefault="001A1E1E" w:rsidP="00AD4F87">
      <w:r>
        <w:rPr>
          <w:rFonts w:hint="eastAsia"/>
        </w:rPr>
        <w:t>性能：协程化</w:t>
      </w:r>
      <w:r w:rsidR="00BA2FD7">
        <w:rPr>
          <w:rFonts w:hint="eastAsia"/>
        </w:rPr>
        <w:t>；多核特性</w:t>
      </w:r>
    </w:p>
    <w:p w14:paraId="403CF5D6" w14:textId="3A28AC17" w:rsidR="00C404E1" w:rsidRDefault="00345496" w:rsidP="00D935D7">
      <w:pPr>
        <w:pStyle w:val="3"/>
      </w:pPr>
      <w:r>
        <w:rPr>
          <w:rFonts w:hint="eastAsia"/>
        </w:rPr>
        <w:t>不做什么</w:t>
      </w:r>
    </w:p>
    <w:p w14:paraId="455ECA98" w14:textId="7606C0F5" w:rsidR="00D935D7" w:rsidRPr="00D935D7" w:rsidRDefault="00D935D7" w:rsidP="00D935D7">
      <w:r>
        <w:rPr>
          <w:rFonts w:hint="eastAsia"/>
        </w:rPr>
        <w:t>应用层协议；转封装；转码</w:t>
      </w:r>
      <w:r w:rsidR="006503F6">
        <w:rPr>
          <w:rFonts w:hint="eastAsia"/>
        </w:rPr>
        <w:t>；回调第三方接口</w:t>
      </w:r>
    </w:p>
    <w:p w14:paraId="6CD154FD" w14:textId="7AC2E486" w:rsidR="007A5E1E" w:rsidRDefault="0026600D" w:rsidP="00A12CA7">
      <w:pPr>
        <w:pStyle w:val="2"/>
      </w:pPr>
      <w:r>
        <w:rPr>
          <w:rFonts w:hint="eastAsia"/>
        </w:rPr>
        <w:t>性能</w:t>
      </w:r>
    </w:p>
    <w:p w14:paraId="06341E0F" w14:textId="77777777" w:rsidR="000A7476" w:rsidRDefault="000A7476" w:rsidP="000A7476">
      <w:pPr>
        <w:pStyle w:val="paragraph"/>
        <w:spacing w:before="0" w:beforeAutospacing="0" w:after="0" w:afterAutospacing="0"/>
        <w:jc w:val="both"/>
      </w:pPr>
      <w:r>
        <w:rPr>
          <w:rFonts w:ascii="微软雅黑" w:eastAsia="微软雅黑" w:hAnsi="微软雅黑" w:hint="eastAsia"/>
          <w:b/>
          <w:bCs/>
          <w:color w:val="000000"/>
          <w:sz w:val="21"/>
          <w:szCs w:val="21"/>
        </w:rPr>
        <w:t>方案一</w:t>
      </w:r>
      <w:r>
        <w:rPr>
          <w:rFonts w:ascii="微软雅黑" w:eastAsia="微软雅黑" w:hAnsi="微软雅黑" w:hint="eastAsia"/>
          <w:color w:val="000000"/>
          <w:sz w:val="21"/>
          <w:szCs w:val="21"/>
        </w:rPr>
        <w:t>，基于多线程，线程之间传递的是</w:t>
      </w:r>
      <w:r>
        <w:rPr>
          <w:rFonts w:ascii="Calibri" w:hAnsi="Calibri" w:cs="Calibri"/>
          <w:color w:val="000000"/>
          <w:sz w:val="21"/>
          <w:szCs w:val="21"/>
        </w:rPr>
        <w:t>fd</w:t>
      </w:r>
      <w:r>
        <w:rPr>
          <w:rFonts w:ascii="微软雅黑" w:eastAsia="微软雅黑" w:hAnsi="微软雅黑" w:hint="eastAsia"/>
          <w:color w:val="000000"/>
          <w:sz w:val="21"/>
          <w:szCs w:val="21"/>
        </w:rPr>
        <w:t>，而不是实际的</w:t>
      </w:r>
      <w:r>
        <w:rPr>
          <w:rFonts w:ascii="Calibri" w:hAnsi="Calibri" w:cs="Calibri"/>
          <w:color w:val="000000"/>
          <w:sz w:val="21"/>
          <w:szCs w:val="21"/>
        </w:rPr>
        <w:t>message</w:t>
      </w:r>
      <w:r>
        <w:rPr>
          <w:rFonts w:ascii="微软雅黑" w:eastAsia="微软雅黑" w:hAnsi="微软雅黑" w:hint="eastAsia"/>
          <w:color w:val="000000"/>
          <w:sz w:val="21"/>
          <w:szCs w:val="21"/>
        </w:rPr>
        <w:t>。</w:t>
      </w:r>
    </w:p>
    <w:p w14:paraId="22FB73AA" w14:textId="5E37291C" w:rsidR="000A7476" w:rsidRPr="000A7476" w:rsidRDefault="000A7476" w:rsidP="00F37323">
      <w:pPr>
        <w:pStyle w:val="paragraph"/>
        <w:spacing w:before="0" w:beforeAutospacing="0" w:after="0" w:afterAutospacing="0"/>
        <w:jc w:val="both"/>
      </w:pPr>
      <w:r>
        <w:rPr>
          <w:rFonts w:ascii="微软雅黑" w:eastAsia="微软雅黑" w:hAnsi="微软雅黑" w:hint="eastAsia"/>
          <w:b/>
          <w:bCs/>
          <w:color w:val="000000"/>
          <w:sz w:val="21"/>
          <w:szCs w:val="21"/>
        </w:rPr>
        <w:t>方案二</w:t>
      </w:r>
      <w:r>
        <w:rPr>
          <w:rFonts w:ascii="微软雅黑" w:eastAsia="微软雅黑" w:hAnsi="微软雅黑" w:hint="eastAsia"/>
          <w:color w:val="000000"/>
          <w:sz w:val="21"/>
          <w:szCs w:val="21"/>
        </w:rPr>
        <w:t>，基于多进程，进程之间共享数据</w:t>
      </w:r>
    </w:p>
    <w:p w14:paraId="7AE81232" w14:textId="1447D678" w:rsidR="00FE71DD" w:rsidRDefault="0026600D" w:rsidP="00FE71DD">
      <w:pPr>
        <w:pStyle w:val="2"/>
      </w:pPr>
      <w:r>
        <w:rPr>
          <w:rFonts w:hint="eastAsia"/>
        </w:rPr>
        <w:t>收敛性</w:t>
      </w:r>
    </w:p>
    <w:p w14:paraId="53A09239" w14:textId="3D98D778" w:rsidR="00B95DC3" w:rsidRPr="00B95DC3" w:rsidRDefault="00B95DC3" w:rsidP="00B95DC3">
      <w:r>
        <w:rPr>
          <w:rFonts w:hint="eastAsia"/>
        </w:rPr>
        <w:t>确保同一个流（可根据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、</w:t>
      </w:r>
      <w:r>
        <w:rPr>
          <w:rFonts w:hint="eastAsia"/>
        </w:rPr>
        <w:t>p</w:t>
      </w:r>
      <w:r>
        <w:t>aram</w:t>
      </w:r>
      <w:r>
        <w:rPr>
          <w:rFonts w:hint="eastAsia"/>
        </w:rPr>
        <w:t>来唯一确定一个流</w:t>
      </w:r>
      <w:r w:rsidR="00E73971">
        <w:rPr>
          <w:rFonts w:hint="eastAsia"/>
        </w:rPr>
        <w:t>，规则可配置</w:t>
      </w:r>
      <w:r>
        <w:rPr>
          <w:rFonts w:hint="eastAsia"/>
        </w:rPr>
        <w:t>）</w:t>
      </w:r>
      <w:r w:rsidR="000D1C9F">
        <w:rPr>
          <w:rFonts w:hint="eastAsia"/>
        </w:rPr>
        <w:t>只回源一路</w:t>
      </w:r>
      <w:r w:rsidR="002336B0">
        <w:rPr>
          <w:rFonts w:hint="eastAsia"/>
        </w:rPr>
        <w:t>。</w:t>
      </w:r>
    </w:p>
    <w:p w14:paraId="0BBEA9BA" w14:textId="0F440AFC" w:rsidR="007E5538" w:rsidRDefault="00FE71DD" w:rsidP="007E5538">
      <w:pPr>
        <w:pStyle w:val="2"/>
      </w:pPr>
      <w:r>
        <w:rPr>
          <w:rFonts w:hint="eastAsia"/>
        </w:rPr>
        <w:lastRenderedPageBreak/>
        <w:t>扩展性</w:t>
      </w:r>
    </w:p>
    <w:p w14:paraId="40662802" w14:textId="2FC005AD" w:rsidR="007E5538" w:rsidRDefault="007E5538" w:rsidP="007E5538">
      <w:r>
        <w:rPr>
          <w:rFonts w:hint="eastAsia"/>
        </w:rPr>
        <w:t>提供数据处理与回写接口，支持各种协议的扩展。</w:t>
      </w:r>
    </w:p>
    <w:p w14:paraId="090FD225" w14:textId="2012CA31" w:rsidR="00A073F6" w:rsidRDefault="00DA7B7E" w:rsidP="00A073F6">
      <w:pPr>
        <w:pStyle w:val="2"/>
      </w:pPr>
      <w:r>
        <w:rPr>
          <w:rFonts w:hint="eastAsia"/>
        </w:rPr>
        <w:t>内存管理</w:t>
      </w:r>
    </w:p>
    <w:p w14:paraId="0BE37898" w14:textId="50C49519" w:rsidR="00A073F6" w:rsidRPr="00A073F6" w:rsidRDefault="00A073F6" w:rsidP="00A073F6">
      <w:r>
        <w:rPr>
          <w:rFonts w:hint="eastAsia"/>
        </w:rPr>
        <w:t>内存分配</w:t>
      </w:r>
      <w:r w:rsidR="00432395">
        <w:rPr>
          <w:rFonts w:hint="eastAsia"/>
        </w:rPr>
        <w:t>和回收。</w:t>
      </w:r>
    </w:p>
    <w:p w14:paraId="345FE612" w14:textId="4922D046" w:rsidR="00F42044" w:rsidRDefault="00F42044" w:rsidP="00DA7B7E">
      <w:r>
        <w:rPr>
          <w:rFonts w:hint="eastAsia"/>
        </w:rPr>
        <w:t>切片式数据存放在内存，</w:t>
      </w:r>
      <w:r w:rsidR="00E13886">
        <w:rPr>
          <w:rFonts w:hint="eastAsia"/>
        </w:rPr>
        <w:t>提高读写性能。</w:t>
      </w:r>
    </w:p>
    <w:p w14:paraId="6C27158A" w14:textId="317EE7D0" w:rsidR="0078707C" w:rsidRDefault="0078707C" w:rsidP="009C02BB">
      <w:pPr>
        <w:pStyle w:val="3"/>
      </w:pPr>
      <w:r>
        <w:rPr>
          <w:rFonts w:hint="eastAsia"/>
        </w:rPr>
        <w:t>S</w:t>
      </w:r>
      <w:r>
        <w:t>treamCache</w:t>
      </w:r>
    </w:p>
    <w:p w14:paraId="613AA47D" w14:textId="0EEA52B4" w:rsidR="00CA4C04" w:rsidRDefault="009C02BB" w:rsidP="009C02BB">
      <w:r>
        <w:rPr>
          <w:rFonts w:hint="eastAsia"/>
        </w:rPr>
        <w:t>一个流的存储</w:t>
      </w:r>
      <w:r w:rsidR="00CA4C04">
        <w:rPr>
          <w:rFonts w:hint="eastAsia"/>
        </w:rPr>
        <w:t>。</w:t>
      </w:r>
    </w:p>
    <w:p w14:paraId="4E737897" w14:textId="549F056D" w:rsidR="00CA4C04" w:rsidRDefault="00CA4C04" w:rsidP="00CA4C04">
      <w:pPr>
        <w:pStyle w:val="3"/>
      </w:pPr>
      <w:r>
        <w:rPr>
          <w:rFonts w:hint="eastAsia"/>
        </w:rPr>
        <w:t>FileCache</w:t>
      </w:r>
    </w:p>
    <w:p w14:paraId="73A00B60" w14:textId="5801675A" w:rsidR="00CA4C04" w:rsidRDefault="00CA4C04" w:rsidP="00CA4C04">
      <w:r>
        <w:rPr>
          <w:rFonts w:hint="eastAsia"/>
        </w:rPr>
        <w:t>一个域名下的文件</w:t>
      </w:r>
      <w:r>
        <w:rPr>
          <w:rFonts w:hint="eastAsia"/>
        </w:rPr>
        <w:t>cache</w:t>
      </w:r>
      <w:r>
        <w:rPr>
          <w:rFonts w:hint="eastAsia"/>
        </w:rPr>
        <w:t>。</w:t>
      </w:r>
    </w:p>
    <w:p w14:paraId="48E6C910" w14:textId="4CBEC884" w:rsidR="003D4986" w:rsidRDefault="003D4986" w:rsidP="003D4986">
      <w:pPr>
        <w:pStyle w:val="2"/>
      </w:pPr>
      <w:r>
        <w:rPr>
          <w:rFonts w:hint="eastAsia"/>
        </w:rPr>
        <w:t>静态回源</w:t>
      </w:r>
    </w:p>
    <w:p w14:paraId="4E1F52B5" w14:textId="2B643BF9" w:rsidR="003D4986" w:rsidRDefault="003D4986" w:rsidP="003D4986">
      <w:r>
        <w:rPr>
          <w:rFonts w:hint="eastAsia"/>
        </w:rPr>
        <w:t>支持回源和分发并行。</w:t>
      </w:r>
    </w:p>
    <w:p w14:paraId="3F5D9866" w14:textId="29F02AAC" w:rsidR="00293D7A" w:rsidRDefault="00293D7A" w:rsidP="00293D7A">
      <w:pPr>
        <w:pStyle w:val="2"/>
      </w:pPr>
      <w:r>
        <w:rPr>
          <w:rFonts w:hint="eastAsia"/>
        </w:rPr>
        <w:t>进程管理</w:t>
      </w:r>
    </w:p>
    <w:p w14:paraId="7DA1C10D" w14:textId="7D3956DD" w:rsidR="00293D7A" w:rsidRPr="00293D7A" w:rsidRDefault="00293D7A" w:rsidP="00293D7A">
      <w:r>
        <w:rPr>
          <w:rFonts w:hint="eastAsia"/>
        </w:rPr>
        <w:t>热重启。</w:t>
      </w:r>
    </w:p>
    <w:p w14:paraId="282E4F8A" w14:textId="671A6DE1" w:rsidR="004676AE" w:rsidRDefault="004676AE" w:rsidP="00732400">
      <w:pPr>
        <w:pStyle w:val="1"/>
        <w:numPr>
          <w:ilvl w:val="0"/>
          <w:numId w:val="1"/>
        </w:numPr>
      </w:pPr>
      <w:r>
        <w:rPr>
          <w:rFonts w:hint="eastAsia"/>
        </w:rPr>
        <w:t>基本框架和</w:t>
      </w:r>
      <w:r w:rsidR="002C6427">
        <w:rPr>
          <w:rFonts w:hint="eastAsia"/>
        </w:rPr>
        <w:t>结构</w:t>
      </w:r>
      <w:r>
        <w:rPr>
          <w:rFonts w:hint="eastAsia"/>
        </w:rPr>
        <w:t>定义</w:t>
      </w:r>
    </w:p>
    <w:p w14:paraId="33A8BDEE" w14:textId="77777777" w:rsidR="00474B6B" w:rsidRDefault="00474B6B" w:rsidP="00474B6B">
      <w:r>
        <w:rPr>
          <w:rFonts w:hint="eastAsia"/>
        </w:rPr>
        <w:t>TMSS</w:t>
      </w:r>
      <w:r>
        <w:rPr>
          <w:rFonts w:hint="eastAsia"/>
        </w:rPr>
        <w:t>封装了线程</w:t>
      </w:r>
      <w:r>
        <w:rPr>
          <w:rFonts w:hint="eastAsia"/>
        </w:rPr>
        <w:t>/</w:t>
      </w:r>
      <w:r>
        <w:rPr>
          <w:rFonts w:hint="eastAsia"/>
        </w:rPr>
        <w:t>协程调度、连接管理、传输、</w:t>
      </w:r>
      <w:r>
        <w:rPr>
          <w:rFonts w:hint="eastAsia"/>
        </w:rPr>
        <w:t>c</w:t>
      </w:r>
      <w:r>
        <w:t>ache</w:t>
      </w:r>
      <w:r>
        <w:rPr>
          <w:rFonts w:hint="eastAsia"/>
        </w:rPr>
        <w:t>、收敛等能力并隐藏实现细节。使用者通过接口实现协议、封装和流处理的工作。</w:t>
      </w:r>
    </w:p>
    <w:p w14:paraId="6B8B2A00" w14:textId="77777777" w:rsidR="00474B6B" w:rsidRDefault="00474B6B" w:rsidP="00474B6B">
      <w:r>
        <w:rPr>
          <w:rFonts w:hint="eastAsia"/>
        </w:rPr>
        <w:lastRenderedPageBreak/>
        <w:t>方案一，通过编写模块代码，然后</w:t>
      </w:r>
      <w:r>
        <w:rPr>
          <w:rFonts w:hint="eastAsia"/>
        </w:rPr>
        <w:t>configure</w:t>
      </w:r>
      <w:r>
        <w:rPr>
          <w:rFonts w:hint="eastAsia"/>
        </w:rPr>
        <w:t>时加载。</w:t>
      </w:r>
    </w:p>
    <w:p w14:paraId="7BF651B0" w14:textId="20C7CF9A" w:rsidR="00474B6B" w:rsidRPr="00474B6B" w:rsidRDefault="00474B6B" w:rsidP="00474B6B">
      <w:r>
        <w:rPr>
          <w:rFonts w:hint="eastAsia"/>
        </w:rPr>
        <w:t>方案二，通过动态库，实现接口。</w:t>
      </w:r>
    </w:p>
    <w:p w14:paraId="7FB7DCCD" w14:textId="046BBF56" w:rsidR="00AB402C" w:rsidRDefault="003B0BE8" w:rsidP="00AB402C">
      <w:pPr>
        <w:pStyle w:val="2"/>
      </w:pPr>
      <w:r>
        <w:rPr>
          <w:rFonts w:hint="eastAsia"/>
        </w:rPr>
        <w:t>框架</w:t>
      </w:r>
    </w:p>
    <w:p w14:paraId="3497EF87" w14:textId="4A5A409E" w:rsidR="00AB402C" w:rsidRPr="00AB402C" w:rsidRDefault="00AB402C" w:rsidP="00E669A0">
      <w:pPr>
        <w:pStyle w:val="3"/>
      </w:pPr>
      <w:r>
        <w:rPr>
          <w:rFonts w:hint="eastAsia"/>
        </w:rPr>
        <w:t>进程</w:t>
      </w:r>
      <w:r>
        <w:rPr>
          <w:rFonts w:hint="eastAsia"/>
        </w:rPr>
        <w:t>/</w:t>
      </w:r>
      <w:r>
        <w:rPr>
          <w:rFonts w:hint="eastAsia"/>
        </w:rPr>
        <w:t>线程模型</w:t>
      </w:r>
    </w:p>
    <w:p w14:paraId="19A8490C" w14:textId="708DB4B2" w:rsidR="001E6A71" w:rsidRDefault="001E6A71" w:rsidP="001E6A71">
      <w:r>
        <w:rPr>
          <w:rFonts w:hint="eastAsia"/>
        </w:rPr>
        <w:t>Proxy</w:t>
      </w:r>
    </w:p>
    <w:p w14:paraId="20061DF5" w14:textId="1EFA20CA" w:rsidR="00C0063F" w:rsidRDefault="001E6A71" w:rsidP="001E6A71">
      <w:r>
        <w:rPr>
          <w:rFonts w:hint="eastAsia"/>
        </w:rPr>
        <w:t>P</w:t>
      </w:r>
      <w:r>
        <w:t>rocessor</w:t>
      </w:r>
    </w:p>
    <w:p w14:paraId="50EB8B7E" w14:textId="52DEFDF6" w:rsidR="00F55E28" w:rsidRDefault="00C0063F" w:rsidP="00E669A0">
      <w:pPr>
        <w:pStyle w:val="3"/>
      </w:pPr>
      <w:r>
        <w:rPr>
          <w:rFonts w:hint="eastAsia"/>
        </w:rPr>
        <w:t>接口分层</w:t>
      </w:r>
    </w:p>
    <w:p w14:paraId="16D6AFCA" w14:textId="796466C8" w:rsidR="00F14ACC" w:rsidRDefault="007D5F76" w:rsidP="001E6A71">
      <w:r>
        <w:t>Server</w:t>
      </w:r>
      <w:r w:rsidR="00B92206">
        <w:rPr>
          <w:rFonts w:hint="eastAsia"/>
        </w:rPr>
        <w:t>Layer</w:t>
      </w:r>
      <w:r w:rsidR="00F55E28">
        <w:rPr>
          <w:rFonts w:hint="eastAsia"/>
        </w:rPr>
        <w:t>（流媒体服务层）</w:t>
      </w:r>
    </w:p>
    <w:p w14:paraId="2437F017" w14:textId="758107DD" w:rsidR="00F14ACC" w:rsidRDefault="00F14ACC" w:rsidP="001E6A71">
      <w:r>
        <w:tab/>
      </w:r>
      <w:r>
        <w:rPr>
          <w:rFonts w:hint="eastAsia"/>
        </w:rPr>
        <w:t>封装了线程</w:t>
      </w:r>
      <w:r>
        <w:rPr>
          <w:rFonts w:hint="eastAsia"/>
        </w:rPr>
        <w:t>/</w:t>
      </w:r>
      <w:r>
        <w:rPr>
          <w:rFonts w:hint="eastAsia"/>
        </w:rPr>
        <w:t>协程调度、连接管理、传输、</w:t>
      </w:r>
      <w:r>
        <w:rPr>
          <w:rFonts w:hint="eastAsia"/>
        </w:rPr>
        <w:t>c</w:t>
      </w:r>
      <w:r>
        <w:t>ache</w:t>
      </w:r>
      <w:r>
        <w:rPr>
          <w:rFonts w:hint="eastAsia"/>
        </w:rPr>
        <w:t>、收敛等能力并隐藏实现细节。</w:t>
      </w:r>
    </w:p>
    <w:p w14:paraId="0673690E" w14:textId="327CFDA3" w:rsidR="00920FC7" w:rsidRDefault="007F4DC1" w:rsidP="001E6A71">
      <w:r>
        <w:rPr>
          <w:rFonts w:hint="eastAsia"/>
        </w:rPr>
        <w:t>T</w:t>
      </w:r>
      <w:r>
        <w:t>ransportLayer</w:t>
      </w:r>
      <w:r>
        <w:rPr>
          <w:rFonts w:hint="eastAsia"/>
        </w:rPr>
        <w:t>（传输处理层）</w:t>
      </w:r>
    </w:p>
    <w:p w14:paraId="001B2CFC" w14:textId="4175D01E" w:rsidR="00920FC7" w:rsidRDefault="00920FC7" w:rsidP="001E6A71">
      <w:r>
        <w:tab/>
      </w:r>
      <w:r>
        <w:rPr>
          <w:rFonts w:hint="eastAsia"/>
        </w:rPr>
        <w:t>应用层传输协议。如</w:t>
      </w:r>
      <w:r>
        <w:rPr>
          <w:rFonts w:hint="eastAsia"/>
        </w:rPr>
        <w:t>S</w:t>
      </w:r>
      <w:r>
        <w:t>RT</w:t>
      </w:r>
      <w:r>
        <w:rPr>
          <w:rFonts w:hint="eastAsia"/>
        </w:rPr>
        <w:t>、</w:t>
      </w:r>
      <w:r>
        <w:rPr>
          <w:rFonts w:hint="eastAsia"/>
        </w:rPr>
        <w:t>q</w:t>
      </w:r>
      <w:r>
        <w:t>uic</w:t>
      </w:r>
      <w:r>
        <w:rPr>
          <w:rFonts w:hint="eastAsia"/>
        </w:rPr>
        <w:t>等。</w:t>
      </w:r>
    </w:p>
    <w:p w14:paraId="2222F5C4" w14:textId="0C342452" w:rsidR="00B92206" w:rsidRDefault="00B92206" w:rsidP="001E6A71">
      <w:r>
        <w:rPr>
          <w:rFonts w:hint="eastAsia"/>
        </w:rPr>
        <w:t>ProtocolLayer</w:t>
      </w:r>
      <w:r>
        <w:rPr>
          <w:rFonts w:hint="eastAsia"/>
        </w:rPr>
        <w:t>（协议处理层）</w:t>
      </w:r>
    </w:p>
    <w:p w14:paraId="476226C5" w14:textId="4C57C0D6" w:rsidR="00F14ACC" w:rsidRDefault="00F14ACC" w:rsidP="001E6A71">
      <w:r>
        <w:tab/>
      </w:r>
      <w:r>
        <w:rPr>
          <w:rFonts w:hint="eastAsia"/>
        </w:rPr>
        <w:t>和媒体封装</w:t>
      </w:r>
      <w:r w:rsidR="00A7564E">
        <w:rPr>
          <w:rFonts w:hint="eastAsia"/>
        </w:rPr>
        <w:t>层。</w:t>
      </w:r>
      <w:r w:rsidR="0095352B">
        <w:rPr>
          <w:rFonts w:hint="eastAsia"/>
        </w:rPr>
        <w:t>包括</w:t>
      </w:r>
      <w:r w:rsidR="0095352B">
        <w:rPr>
          <w:rFonts w:hint="eastAsia"/>
        </w:rPr>
        <w:t>r</w:t>
      </w:r>
      <w:r w:rsidR="0095352B">
        <w:t>tmp</w:t>
      </w:r>
      <w:r w:rsidR="0095352B">
        <w:rPr>
          <w:rFonts w:hint="eastAsia"/>
        </w:rPr>
        <w:t>、</w:t>
      </w:r>
      <w:r w:rsidR="0095352B">
        <w:rPr>
          <w:rFonts w:hint="eastAsia"/>
        </w:rPr>
        <w:t>f</w:t>
      </w:r>
      <w:r w:rsidR="0095352B">
        <w:t>lv</w:t>
      </w:r>
      <w:r w:rsidR="0095352B">
        <w:rPr>
          <w:rFonts w:hint="eastAsia"/>
        </w:rPr>
        <w:t>、</w:t>
      </w:r>
      <w:r w:rsidR="0095352B">
        <w:rPr>
          <w:rFonts w:hint="eastAsia"/>
        </w:rPr>
        <w:t>h</w:t>
      </w:r>
      <w:r w:rsidR="0095352B">
        <w:t>ls</w:t>
      </w:r>
      <w:r w:rsidR="0095352B">
        <w:rPr>
          <w:rFonts w:hint="eastAsia"/>
        </w:rPr>
        <w:t>、</w:t>
      </w:r>
      <w:r w:rsidR="0095352B">
        <w:rPr>
          <w:rFonts w:hint="eastAsia"/>
        </w:rPr>
        <w:t>d</w:t>
      </w:r>
      <w:r w:rsidR="0095352B">
        <w:t>ash</w:t>
      </w:r>
      <w:r w:rsidR="0095352B">
        <w:rPr>
          <w:rFonts w:hint="eastAsia"/>
        </w:rPr>
        <w:t>、</w:t>
      </w:r>
      <w:r w:rsidR="0095352B">
        <w:rPr>
          <w:rFonts w:hint="eastAsia"/>
        </w:rPr>
        <w:t>w</w:t>
      </w:r>
      <w:r w:rsidR="0095352B">
        <w:t>ebrtc</w:t>
      </w:r>
      <w:r w:rsidR="0095352B">
        <w:rPr>
          <w:rFonts w:hint="eastAsia"/>
        </w:rPr>
        <w:t>等</w:t>
      </w:r>
      <w:r w:rsidR="000629A6">
        <w:rPr>
          <w:rFonts w:hint="eastAsia"/>
        </w:rPr>
        <w:t>。</w:t>
      </w:r>
    </w:p>
    <w:p w14:paraId="69430303" w14:textId="589C4C54" w:rsidR="008A6A08" w:rsidRDefault="008A6A08" w:rsidP="001E6A71">
      <w:r>
        <w:rPr>
          <w:rFonts w:hint="eastAsia"/>
        </w:rPr>
        <w:t>User</w:t>
      </w:r>
      <w:r>
        <w:t>ControlLayer</w:t>
      </w:r>
      <w:r>
        <w:rPr>
          <w:rFonts w:hint="eastAsia"/>
        </w:rPr>
        <w:t>（业务逻辑层）</w:t>
      </w:r>
    </w:p>
    <w:p w14:paraId="7F291425" w14:textId="410AB28B" w:rsidR="0029324D" w:rsidRPr="001E6A71" w:rsidRDefault="0029324D" w:rsidP="001E6A71">
      <w:r>
        <w:tab/>
      </w:r>
      <w:r>
        <w:rPr>
          <w:rFonts w:hint="eastAsia"/>
        </w:rPr>
        <w:t>定制化逻辑，主要是和客户逻辑相关。</w:t>
      </w:r>
      <w:r w:rsidR="0062052C">
        <w:rPr>
          <w:rFonts w:hint="eastAsia"/>
        </w:rPr>
        <w:t>编码层。如转码、混流等。</w:t>
      </w:r>
    </w:p>
    <w:p w14:paraId="1F7712F3" w14:textId="4D43FA9D" w:rsidR="00B22F96" w:rsidRDefault="003B0BE8" w:rsidP="00B22F96">
      <w:pPr>
        <w:pStyle w:val="2"/>
      </w:pPr>
      <w:r>
        <w:rPr>
          <w:rFonts w:hint="eastAsia"/>
        </w:rPr>
        <w:t>关键数据结构</w:t>
      </w:r>
      <w:r w:rsidR="00D1357F">
        <w:rPr>
          <w:rFonts w:hint="eastAsia"/>
        </w:rPr>
        <w:t>或类</w:t>
      </w:r>
      <w:r w:rsidR="00FA4626">
        <w:rPr>
          <w:rFonts w:hint="eastAsia"/>
        </w:rPr>
        <w:t>定义</w:t>
      </w:r>
    </w:p>
    <w:p w14:paraId="66C7304C" w14:textId="1221CA87" w:rsidR="00B22F96" w:rsidRDefault="00B22F96" w:rsidP="00DD7353">
      <w:pPr>
        <w:pStyle w:val="3"/>
      </w:pPr>
      <w:r>
        <w:rPr>
          <w:rFonts w:hint="eastAsia"/>
        </w:rPr>
        <w:t>P</w:t>
      </w:r>
      <w:r>
        <w:t>roxyModule</w:t>
      </w:r>
    </w:p>
    <w:p w14:paraId="35634CD9" w14:textId="2401B1A9" w:rsidR="00B22F96" w:rsidRDefault="00B22F96" w:rsidP="00B22F96">
      <w:pPr>
        <w:rPr>
          <w:i/>
          <w:iCs/>
        </w:rPr>
      </w:pPr>
      <w:r>
        <w:rPr>
          <w:rFonts w:hint="eastAsia"/>
          <w:i/>
          <w:iCs/>
        </w:rPr>
        <w:t>{</w:t>
      </w:r>
    </w:p>
    <w:p w14:paraId="70095C42" w14:textId="32255533" w:rsidR="00B22F96" w:rsidRDefault="00B22F96" w:rsidP="00B22F96">
      <w:pPr>
        <w:rPr>
          <w:i/>
          <w:iCs/>
        </w:rPr>
      </w:pPr>
    </w:p>
    <w:p w14:paraId="5D425DDE" w14:textId="6EFB8DDD" w:rsidR="00B22F96" w:rsidRDefault="00B22F96" w:rsidP="00B22F96">
      <w:pPr>
        <w:rPr>
          <w:i/>
          <w:iCs/>
        </w:rPr>
      </w:pPr>
      <w:r>
        <w:rPr>
          <w:rFonts w:hint="eastAsia"/>
          <w:i/>
          <w:iCs/>
        </w:rPr>
        <w:t>}</w:t>
      </w:r>
    </w:p>
    <w:p w14:paraId="2DB75734" w14:textId="3C90A9D5" w:rsidR="009A6872" w:rsidRDefault="001D1FDF" w:rsidP="00DD7353">
      <w:pPr>
        <w:pStyle w:val="3"/>
      </w:pPr>
      <w:r w:rsidRPr="00D1357F">
        <w:rPr>
          <w:rFonts w:hint="eastAsia"/>
        </w:rPr>
        <w:lastRenderedPageBreak/>
        <w:t>P</w:t>
      </w:r>
      <w:r w:rsidRPr="00D1357F">
        <w:t>rocessorModule</w:t>
      </w:r>
    </w:p>
    <w:p w14:paraId="14D0202E" w14:textId="3B5D9D7F" w:rsidR="00693A44" w:rsidRDefault="00693A44" w:rsidP="009A6872">
      <w:pPr>
        <w:rPr>
          <w:i/>
          <w:iCs/>
        </w:rPr>
      </w:pPr>
      <w:r>
        <w:rPr>
          <w:rFonts w:hint="eastAsia"/>
          <w:i/>
          <w:iCs/>
        </w:rPr>
        <w:t>{</w:t>
      </w:r>
    </w:p>
    <w:p w14:paraId="116FD387" w14:textId="0A1292FA" w:rsidR="00693A44" w:rsidRDefault="00693A44" w:rsidP="009A6872">
      <w:pPr>
        <w:rPr>
          <w:i/>
          <w:iCs/>
        </w:rPr>
      </w:pPr>
    </w:p>
    <w:p w14:paraId="059D2564" w14:textId="47DDB49A" w:rsidR="00693A44" w:rsidRDefault="00693A44" w:rsidP="009A6872">
      <w:pPr>
        <w:rPr>
          <w:i/>
          <w:iCs/>
        </w:rPr>
      </w:pPr>
      <w:r>
        <w:rPr>
          <w:rFonts w:hint="eastAsia"/>
          <w:i/>
          <w:iCs/>
        </w:rPr>
        <w:t>}</w:t>
      </w:r>
    </w:p>
    <w:p w14:paraId="1F664AD1" w14:textId="514B85E4" w:rsidR="00693A44" w:rsidRPr="00D1357F" w:rsidRDefault="00693A44" w:rsidP="009A6872">
      <w:pPr>
        <w:rPr>
          <w:i/>
          <w:iCs/>
        </w:rPr>
      </w:pPr>
      <w:r>
        <w:rPr>
          <w:rFonts w:hint="eastAsia"/>
          <w:i/>
          <w:iCs/>
        </w:rPr>
        <w:t>标识</w:t>
      </w:r>
      <w:r>
        <w:rPr>
          <w:rFonts w:hint="eastAsia"/>
          <w:i/>
          <w:iCs/>
        </w:rPr>
        <w:t>p</w:t>
      </w:r>
      <w:r>
        <w:rPr>
          <w:i/>
          <w:iCs/>
        </w:rPr>
        <w:t>rocessor</w:t>
      </w:r>
    </w:p>
    <w:p w14:paraId="00EEF7B5" w14:textId="19A5DDD0" w:rsidR="00AF6207" w:rsidRDefault="00AF6207" w:rsidP="00DD7353">
      <w:pPr>
        <w:pStyle w:val="3"/>
      </w:pPr>
      <w:r>
        <w:rPr>
          <w:rFonts w:hint="eastAsia"/>
        </w:rPr>
        <w:t>S</w:t>
      </w:r>
      <w:r>
        <w:t>tream</w:t>
      </w:r>
    </w:p>
    <w:p w14:paraId="231366A7" w14:textId="595AAD98" w:rsidR="00B12848" w:rsidRDefault="00B12848" w:rsidP="00AF6207">
      <w:pPr>
        <w:rPr>
          <w:i/>
          <w:iCs/>
        </w:rPr>
      </w:pPr>
      <w:r>
        <w:rPr>
          <w:rFonts w:hint="eastAsia"/>
          <w:i/>
          <w:iCs/>
        </w:rPr>
        <w:t>{</w:t>
      </w:r>
    </w:p>
    <w:p w14:paraId="06C27976" w14:textId="33328C38" w:rsidR="006C2C68" w:rsidRDefault="006C2C68" w:rsidP="00AF6207">
      <w:pPr>
        <w:rPr>
          <w:i/>
          <w:iCs/>
        </w:rPr>
      </w:pPr>
      <w:r>
        <w:rPr>
          <w:i/>
          <w:iCs/>
        </w:rPr>
        <w:tab/>
        <w:t xml:space="preserve">char </w:t>
      </w:r>
      <w:r>
        <w:rPr>
          <w:i/>
          <w:iCs/>
        </w:rPr>
        <w:tab/>
      </w:r>
      <w:r>
        <w:rPr>
          <w:i/>
          <w:iCs/>
        </w:rPr>
        <w:tab/>
      </w:r>
      <w:r>
        <w:rPr>
          <w:i/>
          <w:iCs/>
        </w:rPr>
        <w:tab/>
      </w:r>
      <w:r>
        <w:rPr>
          <w:i/>
          <w:iCs/>
        </w:rPr>
        <w:tab/>
      </w:r>
      <w:r>
        <w:rPr>
          <w:i/>
          <w:iCs/>
        </w:rPr>
        <w:tab/>
        <w:t>key[16];</w:t>
      </w:r>
      <w:r>
        <w:rPr>
          <w:i/>
          <w:iCs/>
        </w:rPr>
        <w:tab/>
      </w:r>
      <w:r>
        <w:rPr>
          <w:i/>
          <w:iCs/>
        </w:rPr>
        <w:tab/>
      </w:r>
      <w:r>
        <w:rPr>
          <w:i/>
          <w:iCs/>
        </w:rPr>
        <w:tab/>
      </w:r>
      <w:r>
        <w:rPr>
          <w:i/>
          <w:iCs/>
        </w:rPr>
        <w:tab/>
        <w:t>// hash_key</w:t>
      </w:r>
    </w:p>
    <w:p w14:paraId="68604B84" w14:textId="5CA0DBA1" w:rsidR="006C2C68" w:rsidRDefault="006C2C68" w:rsidP="00AF6207">
      <w:pPr>
        <w:rPr>
          <w:i/>
          <w:iCs/>
        </w:rPr>
      </w:pPr>
      <w:r>
        <w:rPr>
          <w:i/>
          <w:iCs/>
        </w:rPr>
        <w:tab/>
        <w:t>std::vector&lt;Consumer*</w:t>
      </w:r>
      <w:r>
        <w:rPr>
          <w:rFonts w:hint="eastAsia"/>
          <w:i/>
          <w:iCs/>
        </w:rPr>
        <w:t>&gt;</w:t>
      </w:r>
      <w:r>
        <w:rPr>
          <w:i/>
          <w:iCs/>
        </w:rPr>
        <w:t xml:space="preserve"> </w:t>
      </w:r>
      <w:r>
        <w:rPr>
          <w:i/>
          <w:iCs/>
        </w:rPr>
        <w:tab/>
        <w:t>consumers;</w:t>
      </w:r>
      <w:r>
        <w:rPr>
          <w:i/>
          <w:iCs/>
        </w:rPr>
        <w:tab/>
      </w:r>
      <w:r>
        <w:rPr>
          <w:i/>
          <w:iCs/>
        </w:rPr>
        <w:tab/>
      </w:r>
      <w:r>
        <w:rPr>
          <w:i/>
          <w:iCs/>
        </w:rPr>
        <w:tab/>
        <w:t>// consumer</w:t>
      </w:r>
      <w:r>
        <w:rPr>
          <w:rFonts w:hint="eastAsia"/>
          <w:i/>
          <w:iCs/>
        </w:rPr>
        <w:t>集合</w:t>
      </w:r>
    </w:p>
    <w:p w14:paraId="22169D8F" w14:textId="52BD77B1" w:rsidR="000A27D2" w:rsidRDefault="000A27D2" w:rsidP="00AF6207">
      <w:pPr>
        <w:rPr>
          <w:i/>
          <w:iCs/>
        </w:rPr>
      </w:pPr>
      <w:r>
        <w:rPr>
          <w:i/>
          <w:iCs/>
        </w:rPr>
        <w:tab/>
      </w:r>
      <w:r w:rsidR="004652ED">
        <w:rPr>
          <w:i/>
          <w:iCs/>
        </w:rPr>
        <w:t>std::vector&lt;</w:t>
      </w:r>
      <w:r>
        <w:rPr>
          <w:rFonts w:hint="eastAsia"/>
          <w:i/>
          <w:iCs/>
        </w:rPr>
        <w:t>Source</w:t>
      </w:r>
      <w:r>
        <w:rPr>
          <w:i/>
          <w:iCs/>
        </w:rPr>
        <w:t>*</w:t>
      </w:r>
      <w:r>
        <w:rPr>
          <w:i/>
          <w:iCs/>
        </w:rPr>
        <w:tab/>
      </w:r>
      <w:r w:rsidR="004652ED">
        <w:rPr>
          <w:i/>
          <w:iCs/>
        </w:rPr>
        <w:t>&gt;</w:t>
      </w:r>
      <w:r>
        <w:rPr>
          <w:i/>
          <w:iCs/>
        </w:rPr>
        <w:tab/>
      </w:r>
      <w:r>
        <w:rPr>
          <w:i/>
          <w:iCs/>
        </w:rPr>
        <w:tab/>
        <w:t>source</w:t>
      </w:r>
      <w:r w:rsidR="007B6E6E">
        <w:rPr>
          <w:i/>
          <w:iCs/>
        </w:rPr>
        <w:t>s</w:t>
      </w:r>
      <w:r>
        <w:rPr>
          <w:i/>
          <w:iCs/>
        </w:rPr>
        <w:t>;</w:t>
      </w:r>
      <w:r>
        <w:rPr>
          <w:i/>
          <w:iCs/>
        </w:rPr>
        <w:tab/>
      </w:r>
      <w:r>
        <w:rPr>
          <w:i/>
          <w:iCs/>
        </w:rPr>
        <w:tab/>
      </w:r>
      <w:r>
        <w:rPr>
          <w:i/>
          <w:iCs/>
        </w:rPr>
        <w:tab/>
      </w:r>
      <w:r>
        <w:rPr>
          <w:i/>
          <w:iCs/>
        </w:rPr>
        <w:tab/>
        <w:t>// source</w:t>
      </w:r>
      <w:r w:rsidR="00733BFC">
        <w:rPr>
          <w:rFonts w:hint="eastAsia"/>
          <w:i/>
          <w:iCs/>
        </w:rPr>
        <w:t>集合（一般只有一个输入）</w:t>
      </w:r>
    </w:p>
    <w:p w14:paraId="0B3B2C2A" w14:textId="0BCF1989" w:rsidR="00B12848" w:rsidRDefault="00B12848" w:rsidP="00AF6207">
      <w:pPr>
        <w:rPr>
          <w:i/>
          <w:iCs/>
        </w:rPr>
      </w:pPr>
      <w:r>
        <w:rPr>
          <w:rFonts w:hint="eastAsia"/>
          <w:i/>
          <w:iCs/>
        </w:rPr>
        <w:t>}</w:t>
      </w:r>
    </w:p>
    <w:p w14:paraId="6AA18ED4" w14:textId="77777777" w:rsidR="00AF6207" w:rsidRDefault="00AF6207" w:rsidP="00AF6207">
      <w:r>
        <w:rPr>
          <w:rFonts w:hint="eastAsia"/>
        </w:rPr>
        <w:t>标识一个流。</w:t>
      </w:r>
    </w:p>
    <w:p w14:paraId="52F13E12" w14:textId="5A6418FC" w:rsidR="00AF6207" w:rsidRDefault="00AF6207" w:rsidP="00DD7353">
      <w:pPr>
        <w:pStyle w:val="3"/>
      </w:pPr>
      <w:r>
        <w:rPr>
          <w:rFonts w:hint="eastAsia"/>
        </w:rPr>
        <w:t>S</w:t>
      </w:r>
      <w:r>
        <w:t>ource</w:t>
      </w:r>
    </w:p>
    <w:p w14:paraId="3D2FEECF" w14:textId="7A7C08CE" w:rsidR="00DA567A" w:rsidRDefault="00DA567A" w:rsidP="00AF6207">
      <w:pPr>
        <w:rPr>
          <w:i/>
          <w:iCs/>
        </w:rPr>
      </w:pPr>
      <w:r>
        <w:rPr>
          <w:rFonts w:hint="eastAsia"/>
          <w:i/>
          <w:iCs/>
        </w:rPr>
        <w:t>{</w:t>
      </w:r>
    </w:p>
    <w:p w14:paraId="17AB3BE8" w14:textId="2C9802D9" w:rsidR="00A32518" w:rsidRDefault="00DA567A" w:rsidP="00AF6207">
      <w:pPr>
        <w:rPr>
          <w:i/>
          <w:iCs/>
        </w:rPr>
      </w:pPr>
      <w:r>
        <w:rPr>
          <w:i/>
          <w:iCs/>
        </w:rPr>
        <w:tab/>
      </w:r>
      <w:r>
        <w:rPr>
          <w:rFonts w:hint="eastAsia"/>
          <w:i/>
          <w:iCs/>
        </w:rPr>
        <w:t>Stream</w:t>
      </w:r>
      <w:r>
        <w:rPr>
          <w:i/>
          <w:iCs/>
        </w:rPr>
        <w:t>*</w:t>
      </w:r>
      <w:r>
        <w:rPr>
          <w:i/>
          <w:iCs/>
        </w:rPr>
        <w:tab/>
      </w:r>
      <w:r>
        <w:rPr>
          <w:i/>
          <w:iCs/>
        </w:rPr>
        <w:tab/>
        <w:t>stream;</w:t>
      </w:r>
    </w:p>
    <w:p w14:paraId="5EB201E4" w14:textId="6C137E0B" w:rsidR="00A32518" w:rsidRDefault="00A32518" w:rsidP="00AF6207">
      <w:pPr>
        <w:rPr>
          <w:i/>
          <w:iCs/>
        </w:rPr>
      </w:pPr>
      <w:r>
        <w:rPr>
          <w:i/>
          <w:iCs/>
        </w:rPr>
        <w:tab/>
        <w:t>std::string</w:t>
      </w:r>
      <w:r>
        <w:rPr>
          <w:i/>
          <w:iCs/>
        </w:rPr>
        <w:tab/>
        <w:t>origin_host;</w:t>
      </w:r>
    </w:p>
    <w:p w14:paraId="3A7BE321" w14:textId="55C6910E" w:rsidR="00855DCF" w:rsidRDefault="00855DCF" w:rsidP="00FF3BDE">
      <w:pPr>
        <w:rPr>
          <w:i/>
          <w:iCs/>
        </w:rPr>
      </w:pPr>
      <w:r>
        <w:rPr>
          <w:i/>
          <w:iCs/>
        </w:rPr>
        <w:tab/>
      </w:r>
      <w:r w:rsidR="00FF3BDE">
        <w:rPr>
          <w:i/>
          <w:iCs/>
        </w:rPr>
        <w:t>Connection</w:t>
      </w:r>
      <w:r w:rsidR="00FF3BDE">
        <w:rPr>
          <w:i/>
          <w:iCs/>
        </w:rPr>
        <w:tab/>
        <w:t>connection;</w:t>
      </w:r>
    </w:p>
    <w:p w14:paraId="6AB78500" w14:textId="48DAB104" w:rsidR="00DA567A" w:rsidRDefault="00DA567A" w:rsidP="00AF6207">
      <w:pPr>
        <w:rPr>
          <w:i/>
          <w:iCs/>
        </w:rPr>
      </w:pPr>
      <w:r>
        <w:rPr>
          <w:i/>
          <w:iCs/>
        </w:rPr>
        <w:tab/>
        <w:t>std::string</w:t>
      </w:r>
      <w:r>
        <w:rPr>
          <w:i/>
          <w:iCs/>
        </w:rPr>
        <w:tab/>
      </w:r>
      <w:r w:rsidR="00855E0D">
        <w:rPr>
          <w:i/>
          <w:iCs/>
        </w:rPr>
        <w:t>origin</w:t>
      </w:r>
      <w:r w:rsidR="004605BF">
        <w:rPr>
          <w:i/>
          <w:iCs/>
        </w:rPr>
        <w:t>_url;</w:t>
      </w:r>
    </w:p>
    <w:p w14:paraId="70BB3D43" w14:textId="4E43C412" w:rsidR="005A1569" w:rsidRDefault="00855E0D" w:rsidP="00AF6207">
      <w:pPr>
        <w:rPr>
          <w:i/>
          <w:iCs/>
        </w:rPr>
      </w:pPr>
      <w:r>
        <w:rPr>
          <w:i/>
          <w:iCs/>
        </w:rPr>
        <w:tab/>
        <w:t>std::string</w:t>
      </w:r>
      <w:r>
        <w:rPr>
          <w:i/>
          <w:iCs/>
        </w:rPr>
        <w:tab/>
        <w:t>origin_params;</w:t>
      </w:r>
    </w:p>
    <w:p w14:paraId="18C5D13D" w14:textId="2E7FFD93" w:rsidR="005A1569" w:rsidRDefault="005A1569" w:rsidP="00AF6207">
      <w:pPr>
        <w:rPr>
          <w:i/>
          <w:iCs/>
        </w:rPr>
      </w:pPr>
      <w:r>
        <w:rPr>
          <w:i/>
          <w:iCs/>
        </w:rPr>
        <w:tab/>
      </w:r>
      <w:r>
        <w:rPr>
          <w:rFonts w:hint="eastAsia"/>
          <w:i/>
          <w:iCs/>
        </w:rPr>
        <w:t>int</w:t>
      </w:r>
      <w:r>
        <w:rPr>
          <w:i/>
          <w:iCs/>
        </w:rPr>
        <w:tab/>
      </w:r>
      <w:r>
        <w:rPr>
          <w:i/>
          <w:iCs/>
        </w:rPr>
        <w:tab/>
      </w:r>
      <w:r>
        <w:rPr>
          <w:i/>
          <w:iCs/>
        </w:rPr>
        <w:tab/>
        <w:t>input_type;</w:t>
      </w:r>
    </w:p>
    <w:p w14:paraId="00543DF6" w14:textId="67345831" w:rsidR="003F7891" w:rsidRDefault="003F7891" w:rsidP="00AF6207">
      <w:pPr>
        <w:rPr>
          <w:i/>
          <w:iCs/>
        </w:rPr>
      </w:pPr>
      <w:r>
        <w:rPr>
          <w:i/>
          <w:iCs/>
        </w:rPr>
        <w:tab/>
        <w:t>…</w:t>
      </w:r>
    </w:p>
    <w:p w14:paraId="4D1F5742" w14:textId="5CFEFCAA" w:rsidR="00DA567A" w:rsidRDefault="00DA567A" w:rsidP="00AF6207">
      <w:pPr>
        <w:rPr>
          <w:i/>
          <w:iCs/>
        </w:rPr>
      </w:pPr>
      <w:r>
        <w:rPr>
          <w:rFonts w:hint="eastAsia"/>
          <w:i/>
          <w:iCs/>
        </w:rPr>
        <w:t>}</w:t>
      </w:r>
    </w:p>
    <w:p w14:paraId="0BE722CA" w14:textId="641C38B3" w:rsidR="00AF6207" w:rsidRPr="0023145A" w:rsidRDefault="00AF6207" w:rsidP="00AF6207">
      <w:r>
        <w:rPr>
          <w:rFonts w:hint="eastAsia"/>
        </w:rPr>
        <w:t>标识一个输入</w:t>
      </w:r>
      <w:r w:rsidR="0089001D">
        <w:rPr>
          <w:rFonts w:hint="eastAsia"/>
        </w:rPr>
        <w:t>信息</w:t>
      </w:r>
      <w:r>
        <w:rPr>
          <w:rFonts w:hint="eastAsia"/>
        </w:rPr>
        <w:t>，可以是推流或回源，一个</w:t>
      </w:r>
      <w:r>
        <w:rPr>
          <w:rFonts w:hint="eastAsia"/>
        </w:rPr>
        <w:t>Stream</w:t>
      </w:r>
      <w:r>
        <w:rPr>
          <w:rFonts w:hint="eastAsia"/>
        </w:rPr>
        <w:t>暂时只支持一个</w:t>
      </w:r>
      <w:r>
        <w:rPr>
          <w:rFonts w:hint="eastAsia"/>
        </w:rPr>
        <w:t>Source</w:t>
      </w:r>
    </w:p>
    <w:p w14:paraId="3D2E6897" w14:textId="688CAE40" w:rsidR="00AF6207" w:rsidRDefault="00AF6207" w:rsidP="00DD7353">
      <w:pPr>
        <w:pStyle w:val="3"/>
      </w:pPr>
      <w:r>
        <w:rPr>
          <w:rFonts w:hint="eastAsia"/>
        </w:rPr>
        <w:t>Consumer</w:t>
      </w:r>
    </w:p>
    <w:p w14:paraId="10C0A0B6" w14:textId="2913D66D" w:rsidR="00A75F89" w:rsidRDefault="00A75F89" w:rsidP="00AF6207">
      <w:pPr>
        <w:rPr>
          <w:i/>
          <w:iCs/>
        </w:rPr>
      </w:pPr>
      <w:r>
        <w:rPr>
          <w:rFonts w:hint="eastAsia"/>
          <w:i/>
          <w:iCs/>
        </w:rPr>
        <w:t>{</w:t>
      </w:r>
    </w:p>
    <w:p w14:paraId="04D531B8" w14:textId="4F75368A" w:rsidR="0053544B" w:rsidRDefault="00A75F89" w:rsidP="00AF6207">
      <w:pPr>
        <w:rPr>
          <w:i/>
          <w:iCs/>
        </w:rPr>
      </w:pPr>
      <w:r>
        <w:rPr>
          <w:i/>
          <w:iCs/>
        </w:rPr>
        <w:tab/>
        <w:t>Stream*</w:t>
      </w:r>
      <w:r>
        <w:rPr>
          <w:i/>
          <w:iCs/>
        </w:rPr>
        <w:tab/>
      </w:r>
      <w:r>
        <w:rPr>
          <w:i/>
          <w:iCs/>
        </w:rPr>
        <w:tab/>
        <w:t>stream;</w:t>
      </w:r>
    </w:p>
    <w:p w14:paraId="6D2B8BA7" w14:textId="683B7A48" w:rsidR="0053544B" w:rsidRDefault="0053544B" w:rsidP="003B4A26">
      <w:pPr>
        <w:rPr>
          <w:i/>
          <w:iCs/>
        </w:rPr>
      </w:pPr>
      <w:r>
        <w:rPr>
          <w:i/>
          <w:iCs/>
        </w:rPr>
        <w:tab/>
      </w:r>
      <w:r w:rsidR="003B4A26">
        <w:rPr>
          <w:rFonts w:hint="eastAsia"/>
          <w:i/>
          <w:iCs/>
        </w:rPr>
        <w:t>C</w:t>
      </w:r>
      <w:r w:rsidR="003B4A26">
        <w:rPr>
          <w:i/>
          <w:iCs/>
        </w:rPr>
        <w:t>onnection</w:t>
      </w:r>
      <w:r w:rsidR="003B4A26">
        <w:rPr>
          <w:i/>
          <w:iCs/>
        </w:rPr>
        <w:tab/>
        <w:t>connection;</w:t>
      </w:r>
    </w:p>
    <w:p w14:paraId="4CCF17A3" w14:textId="151E3E3F" w:rsidR="00C969DC" w:rsidRDefault="00C969DC" w:rsidP="003B4A26">
      <w:pPr>
        <w:rPr>
          <w:i/>
          <w:iCs/>
        </w:rPr>
      </w:pPr>
      <w:r>
        <w:rPr>
          <w:i/>
          <w:iCs/>
        </w:rPr>
        <w:tab/>
        <w:t>Session*</w:t>
      </w:r>
      <w:r>
        <w:rPr>
          <w:i/>
          <w:iCs/>
        </w:rPr>
        <w:tab/>
      </w:r>
      <w:r>
        <w:rPr>
          <w:i/>
          <w:iCs/>
        </w:rPr>
        <w:tab/>
        <w:t>session;</w:t>
      </w:r>
    </w:p>
    <w:p w14:paraId="5B9E376D" w14:textId="14C5B85C" w:rsidR="001D6AF8" w:rsidRDefault="001D6AF8" w:rsidP="00AF6207">
      <w:pPr>
        <w:rPr>
          <w:i/>
          <w:iCs/>
        </w:rPr>
      </w:pPr>
      <w:r>
        <w:rPr>
          <w:i/>
          <w:iCs/>
        </w:rPr>
        <w:tab/>
        <w:t>…</w:t>
      </w:r>
    </w:p>
    <w:p w14:paraId="271355D6" w14:textId="2BD0CCE2" w:rsidR="00A75F89" w:rsidRDefault="00A75F89" w:rsidP="00AF6207">
      <w:pPr>
        <w:rPr>
          <w:i/>
          <w:iCs/>
        </w:rPr>
      </w:pPr>
      <w:r>
        <w:rPr>
          <w:rFonts w:hint="eastAsia"/>
          <w:i/>
          <w:iCs/>
        </w:rPr>
        <w:lastRenderedPageBreak/>
        <w:t>}</w:t>
      </w:r>
    </w:p>
    <w:p w14:paraId="238FBB3D" w14:textId="454689E5" w:rsidR="005F20D2" w:rsidRDefault="00AF6207" w:rsidP="004676AE">
      <w:r>
        <w:rPr>
          <w:rFonts w:hint="eastAsia"/>
        </w:rPr>
        <w:t>标识一个输出</w:t>
      </w:r>
      <w:r w:rsidR="00725A92">
        <w:rPr>
          <w:rFonts w:hint="eastAsia"/>
        </w:rPr>
        <w:t>，可以是转推或者拉流</w:t>
      </w:r>
      <w:r w:rsidR="001D12AF">
        <w:rPr>
          <w:rFonts w:hint="eastAsia"/>
        </w:rPr>
        <w:t>。</w:t>
      </w:r>
    </w:p>
    <w:p w14:paraId="3E24DEA6" w14:textId="673270B6" w:rsidR="005F20D2" w:rsidRDefault="005F20D2" w:rsidP="00DD7353">
      <w:pPr>
        <w:pStyle w:val="3"/>
      </w:pPr>
      <w:r>
        <w:rPr>
          <w:rFonts w:hint="eastAsia"/>
        </w:rPr>
        <w:t>C</w:t>
      </w:r>
      <w:r>
        <w:t>onnection</w:t>
      </w:r>
    </w:p>
    <w:p w14:paraId="4EBA7357" w14:textId="49207984" w:rsidR="005F20D2" w:rsidRDefault="005F20D2" w:rsidP="004676AE">
      <w:pPr>
        <w:rPr>
          <w:i/>
          <w:iCs/>
        </w:rPr>
      </w:pPr>
      <w:r>
        <w:rPr>
          <w:rFonts w:hint="eastAsia"/>
          <w:i/>
          <w:iCs/>
        </w:rPr>
        <w:t>{</w:t>
      </w:r>
    </w:p>
    <w:p w14:paraId="189E5495" w14:textId="4C003FDD" w:rsidR="00836975" w:rsidRDefault="005F20D2" w:rsidP="004676AE">
      <w:pPr>
        <w:rPr>
          <w:i/>
          <w:iCs/>
        </w:rPr>
      </w:pPr>
      <w:r>
        <w:rPr>
          <w:i/>
          <w:iCs/>
        </w:rPr>
        <w:tab/>
        <w:t>Socket</w:t>
      </w:r>
      <w:r>
        <w:rPr>
          <w:i/>
          <w:iCs/>
        </w:rPr>
        <w:tab/>
      </w:r>
      <w:r w:rsidR="004C6C84">
        <w:rPr>
          <w:i/>
          <w:iCs/>
        </w:rPr>
        <w:tab/>
      </w:r>
      <w:r>
        <w:rPr>
          <w:i/>
          <w:iCs/>
        </w:rPr>
        <w:t>socket;</w:t>
      </w:r>
    </w:p>
    <w:p w14:paraId="2CD7C2C1" w14:textId="68549B4C" w:rsidR="00836975" w:rsidRDefault="00836975" w:rsidP="004676AE">
      <w:pPr>
        <w:rPr>
          <w:i/>
          <w:iCs/>
        </w:rPr>
      </w:pPr>
      <w:r>
        <w:rPr>
          <w:i/>
          <w:iCs/>
        </w:rPr>
        <w:tab/>
        <w:t>std::string</w:t>
      </w:r>
      <w:r>
        <w:rPr>
          <w:i/>
          <w:iCs/>
        </w:rPr>
        <w:tab/>
        <w:t>ip;</w:t>
      </w:r>
    </w:p>
    <w:p w14:paraId="10D6960B" w14:textId="33734CF0" w:rsidR="00836975" w:rsidRDefault="00836975" w:rsidP="004676AE">
      <w:pPr>
        <w:rPr>
          <w:i/>
          <w:iCs/>
        </w:rPr>
      </w:pPr>
      <w:r>
        <w:rPr>
          <w:i/>
          <w:iCs/>
        </w:rPr>
        <w:tab/>
        <w:t>int</w:t>
      </w:r>
      <w:r>
        <w:rPr>
          <w:i/>
          <w:iCs/>
        </w:rPr>
        <w:tab/>
      </w:r>
      <w:r>
        <w:rPr>
          <w:i/>
          <w:iCs/>
        </w:rPr>
        <w:tab/>
      </w:r>
      <w:r>
        <w:rPr>
          <w:i/>
          <w:iCs/>
        </w:rPr>
        <w:tab/>
        <w:t>port;</w:t>
      </w:r>
    </w:p>
    <w:p w14:paraId="695B62C0" w14:textId="3D8AC5BC" w:rsidR="00540B7F" w:rsidRDefault="00540B7F" w:rsidP="004676AE">
      <w:pPr>
        <w:rPr>
          <w:i/>
          <w:iCs/>
        </w:rPr>
      </w:pPr>
      <w:r>
        <w:rPr>
          <w:i/>
          <w:iCs/>
        </w:rPr>
        <w:tab/>
        <w:t>int</w:t>
      </w:r>
      <w:r>
        <w:rPr>
          <w:i/>
          <w:iCs/>
        </w:rPr>
        <w:tab/>
      </w:r>
      <w:r>
        <w:rPr>
          <w:i/>
          <w:iCs/>
        </w:rPr>
        <w:tab/>
      </w:r>
      <w:r>
        <w:rPr>
          <w:i/>
          <w:iCs/>
        </w:rPr>
        <w:tab/>
        <w:t>status;</w:t>
      </w:r>
    </w:p>
    <w:p w14:paraId="6BB7F0FA" w14:textId="69BC8218" w:rsidR="00FC1C8F" w:rsidRDefault="005F20D2" w:rsidP="004676AE">
      <w:pPr>
        <w:rPr>
          <w:i/>
          <w:iCs/>
        </w:rPr>
      </w:pPr>
      <w:r>
        <w:rPr>
          <w:rFonts w:hint="eastAsia"/>
          <w:i/>
          <w:iCs/>
        </w:rPr>
        <w:t>}</w:t>
      </w:r>
    </w:p>
    <w:p w14:paraId="7FD7C38F" w14:textId="34BF30A2" w:rsidR="00FC1C8F" w:rsidRDefault="00FC1C8F" w:rsidP="004676AE">
      <w:r>
        <w:rPr>
          <w:rFonts w:hint="eastAsia"/>
        </w:rPr>
        <w:t>标识一个连接</w:t>
      </w:r>
    </w:p>
    <w:p w14:paraId="25B9890D" w14:textId="2B281A62" w:rsidR="00A07900" w:rsidRDefault="00A07900" w:rsidP="00A07900">
      <w:pPr>
        <w:pStyle w:val="3"/>
      </w:pPr>
      <w:r>
        <w:rPr>
          <w:rFonts w:hint="eastAsia"/>
        </w:rPr>
        <w:t>A</w:t>
      </w:r>
      <w:r>
        <w:t>ddress</w:t>
      </w:r>
    </w:p>
    <w:p w14:paraId="170B490D" w14:textId="63AD7620" w:rsidR="00A07900" w:rsidRDefault="00A07900" w:rsidP="00A07900">
      <w:pPr>
        <w:rPr>
          <w:i/>
          <w:iCs/>
        </w:rPr>
      </w:pPr>
      <w:r>
        <w:rPr>
          <w:rFonts w:hint="eastAsia"/>
          <w:i/>
          <w:iCs/>
        </w:rPr>
        <w:t>{</w:t>
      </w:r>
    </w:p>
    <w:p w14:paraId="1099A02A" w14:textId="0AC486BE" w:rsidR="00A07900" w:rsidRDefault="00A07900" w:rsidP="00A07900">
      <w:pPr>
        <w:rPr>
          <w:i/>
          <w:iCs/>
        </w:rPr>
      </w:pPr>
      <w:r>
        <w:rPr>
          <w:i/>
          <w:iCs/>
        </w:rPr>
        <w:tab/>
        <w:t>std::string ip;</w:t>
      </w:r>
    </w:p>
    <w:p w14:paraId="3071E3A4" w14:textId="7D53D0C5" w:rsidR="00A07900" w:rsidRDefault="00A07900" w:rsidP="00A07900">
      <w:pPr>
        <w:rPr>
          <w:i/>
          <w:iCs/>
        </w:rPr>
      </w:pPr>
      <w:r>
        <w:rPr>
          <w:i/>
          <w:iCs/>
        </w:rPr>
        <w:tab/>
        <w:t>int port;</w:t>
      </w:r>
    </w:p>
    <w:p w14:paraId="03051016" w14:textId="5BAC219F" w:rsidR="00A07900" w:rsidRDefault="00A07900" w:rsidP="00A07900">
      <w:pPr>
        <w:rPr>
          <w:i/>
          <w:iCs/>
        </w:rPr>
      </w:pPr>
      <w:r>
        <w:rPr>
          <w:rFonts w:hint="eastAsia"/>
          <w:i/>
          <w:iCs/>
        </w:rPr>
        <w:t>}</w:t>
      </w:r>
    </w:p>
    <w:p w14:paraId="7592B71C" w14:textId="1887B206" w:rsidR="00A23166" w:rsidRPr="00A07900" w:rsidRDefault="00A23166" w:rsidP="00A07900">
      <w:pPr>
        <w:rPr>
          <w:i/>
          <w:iCs/>
        </w:rPr>
      </w:pPr>
      <w:r>
        <w:rPr>
          <w:rFonts w:hint="eastAsia"/>
          <w:i/>
          <w:iCs/>
        </w:rPr>
        <w:t>标识一个地址</w:t>
      </w:r>
    </w:p>
    <w:p w14:paraId="198DA68C" w14:textId="2C5B4AF9" w:rsidR="00457A59" w:rsidRDefault="00457A59" w:rsidP="00DD7353">
      <w:pPr>
        <w:pStyle w:val="3"/>
      </w:pPr>
      <w:r>
        <w:rPr>
          <w:rFonts w:hint="eastAsia"/>
        </w:rPr>
        <w:t>S</w:t>
      </w:r>
      <w:r>
        <w:t>taticFile</w:t>
      </w:r>
    </w:p>
    <w:p w14:paraId="1D359FA9" w14:textId="1A65055E" w:rsidR="00457A59" w:rsidRDefault="00457A59" w:rsidP="004676AE">
      <w:pPr>
        <w:rPr>
          <w:i/>
          <w:iCs/>
        </w:rPr>
      </w:pPr>
      <w:r>
        <w:rPr>
          <w:rFonts w:hint="eastAsia"/>
          <w:i/>
          <w:iCs/>
        </w:rPr>
        <w:t>{</w:t>
      </w:r>
    </w:p>
    <w:p w14:paraId="308BB5C0" w14:textId="36DF7853" w:rsidR="00C53547" w:rsidRDefault="00C53547" w:rsidP="004676AE">
      <w:pPr>
        <w:rPr>
          <w:i/>
          <w:iCs/>
        </w:rPr>
      </w:pPr>
      <w:r>
        <w:rPr>
          <w:i/>
          <w:iCs/>
        </w:rPr>
        <w:tab/>
        <w:t>std::string</w:t>
      </w:r>
      <w:r>
        <w:rPr>
          <w:i/>
          <w:iCs/>
        </w:rPr>
        <w:tab/>
        <w:t>key;</w:t>
      </w:r>
    </w:p>
    <w:p w14:paraId="39EF3D7A" w14:textId="3ABBDB5C" w:rsidR="00457A59" w:rsidRDefault="00457A59" w:rsidP="004676AE">
      <w:pPr>
        <w:rPr>
          <w:i/>
          <w:iCs/>
        </w:rPr>
      </w:pPr>
      <w:r>
        <w:rPr>
          <w:i/>
          <w:iCs/>
        </w:rPr>
        <w:tab/>
        <w:t xml:space="preserve">int </w:t>
      </w:r>
      <w:r w:rsidR="00C53547">
        <w:rPr>
          <w:i/>
          <w:iCs/>
        </w:rPr>
        <w:tab/>
      </w:r>
      <w:r w:rsidR="00C53547">
        <w:rPr>
          <w:i/>
          <w:iCs/>
        </w:rPr>
        <w:tab/>
      </w:r>
      <w:r w:rsidR="00F0372B">
        <w:rPr>
          <w:i/>
          <w:iCs/>
        </w:rPr>
        <w:tab/>
      </w:r>
      <w:r>
        <w:rPr>
          <w:i/>
          <w:iCs/>
        </w:rPr>
        <w:t>size;</w:t>
      </w:r>
    </w:p>
    <w:p w14:paraId="71CEB112" w14:textId="53DB2632" w:rsidR="00457A59" w:rsidRDefault="00457A59" w:rsidP="004676AE">
      <w:pPr>
        <w:rPr>
          <w:i/>
          <w:iCs/>
        </w:rPr>
      </w:pPr>
      <w:r>
        <w:rPr>
          <w:i/>
          <w:iCs/>
        </w:rPr>
        <w:tab/>
        <w:t xml:space="preserve">void* </w:t>
      </w:r>
      <w:r w:rsidR="00C53547">
        <w:rPr>
          <w:i/>
          <w:iCs/>
        </w:rPr>
        <w:tab/>
      </w:r>
      <w:r w:rsidR="00F0372B">
        <w:rPr>
          <w:i/>
          <w:iCs/>
        </w:rPr>
        <w:tab/>
      </w:r>
      <w:r>
        <w:rPr>
          <w:i/>
          <w:iCs/>
        </w:rPr>
        <w:t>data;</w:t>
      </w:r>
    </w:p>
    <w:p w14:paraId="46E01955" w14:textId="468A413F" w:rsidR="00457A59" w:rsidRDefault="00457A59" w:rsidP="004676AE">
      <w:pPr>
        <w:rPr>
          <w:i/>
          <w:iCs/>
        </w:rPr>
      </w:pPr>
      <w:r>
        <w:rPr>
          <w:rFonts w:hint="eastAsia"/>
          <w:i/>
          <w:iCs/>
        </w:rPr>
        <w:t>}</w:t>
      </w:r>
    </w:p>
    <w:p w14:paraId="40F5EF12" w14:textId="22AB7238" w:rsidR="00326A99" w:rsidRPr="00326A99" w:rsidRDefault="00E07A68" w:rsidP="004676AE">
      <w:r>
        <w:rPr>
          <w:rFonts w:hint="eastAsia"/>
        </w:rPr>
        <w:t>标识一个静态文件</w:t>
      </w:r>
    </w:p>
    <w:p w14:paraId="69DDAB12" w14:textId="2932196F" w:rsidR="005922F0" w:rsidRDefault="005922F0" w:rsidP="00DD7353">
      <w:pPr>
        <w:pStyle w:val="3"/>
      </w:pPr>
      <w:r>
        <w:rPr>
          <w:rFonts w:hint="eastAsia"/>
        </w:rPr>
        <w:t>R</w:t>
      </w:r>
      <w:r>
        <w:t>equest</w:t>
      </w:r>
    </w:p>
    <w:p w14:paraId="0090EF73" w14:textId="4900C846" w:rsidR="005922F0" w:rsidRDefault="005922F0" w:rsidP="004676AE">
      <w:pPr>
        <w:rPr>
          <w:i/>
          <w:iCs/>
        </w:rPr>
      </w:pPr>
      <w:r>
        <w:rPr>
          <w:rFonts w:hint="eastAsia"/>
          <w:i/>
          <w:iCs/>
        </w:rPr>
        <w:t>{</w:t>
      </w:r>
    </w:p>
    <w:p w14:paraId="19F2AB18" w14:textId="15030A79" w:rsidR="005922F0" w:rsidRPr="005922F0" w:rsidRDefault="005922F0" w:rsidP="005922F0">
      <w:pPr>
        <w:rPr>
          <w:i/>
          <w:iCs/>
        </w:rPr>
      </w:pPr>
      <w:r>
        <w:rPr>
          <w:i/>
          <w:iCs/>
        </w:rPr>
        <w:tab/>
      </w:r>
      <w:r w:rsidR="009C4B5C">
        <w:rPr>
          <w:i/>
          <w:iCs/>
        </w:rPr>
        <w:t>std::string</w:t>
      </w:r>
      <w:r w:rsidR="009C4B5C">
        <w:rPr>
          <w:i/>
          <w:iCs/>
        </w:rPr>
        <w:tab/>
      </w:r>
      <w:r w:rsidRPr="005922F0">
        <w:rPr>
          <w:i/>
          <w:iCs/>
        </w:rPr>
        <w:t>vhost</w:t>
      </w:r>
      <w:r>
        <w:rPr>
          <w:i/>
          <w:iCs/>
        </w:rPr>
        <w:t>;</w:t>
      </w:r>
    </w:p>
    <w:p w14:paraId="0D9A6E7F" w14:textId="72C98F9C" w:rsidR="005922F0" w:rsidRPr="005922F0" w:rsidRDefault="005922F0" w:rsidP="005922F0">
      <w:pPr>
        <w:rPr>
          <w:i/>
          <w:iCs/>
        </w:rPr>
      </w:pPr>
      <w:r w:rsidRPr="005922F0">
        <w:rPr>
          <w:i/>
          <w:iCs/>
        </w:rPr>
        <w:tab/>
      </w:r>
      <w:r w:rsidR="009C4B5C">
        <w:rPr>
          <w:i/>
          <w:iCs/>
        </w:rPr>
        <w:t>std::string</w:t>
      </w:r>
      <w:r w:rsidR="009C4B5C">
        <w:rPr>
          <w:i/>
          <w:iCs/>
        </w:rPr>
        <w:tab/>
      </w:r>
      <w:r w:rsidRPr="005922F0">
        <w:rPr>
          <w:i/>
          <w:iCs/>
        </w:rPr>
        <w:t>path</w:t>
      </w:r>
      <w:r>
        <w:rPr>
          <w:i/>
          <w:iCs/>
        </w:rPr>
        <w:t>;</w:t>
      </w:r>
    </w:p>
    <w:p w14:paraId="788DA924" w14:textId="314DF10C" w:rsidR="005922F0" w:rsidRPr="005922F0" w:rsidRDefault="005922F0" w:rsidP="005922F0">
      <w:pPr>
        <w:rPr>
          <w:i/>
          <w:iCs/>
        </w:rPr>
      </w:pPr>
      <w:r w:rsidRPr="005922F0">
        <w:rPr>
          <w:i/>
          <w:iCs/>
        </w:rPr>
        <w:tab/>
      </w:r>
      <w:r w:rsidR="009C4B5C">
        <w:rPr>
          <w:i/>
          <w:iCs/>
        </w:rPr>
        <w:t>std::string</w:t>
      </w:r>
      <w:r w:rsidR="009C4B5C">
        <w:rPr>
          <w:i/>
          <w:iCs/>
        </w:rPr>
        <w:tab/>
      </w:r>
      <w:r w:rsidRPr="005922F0">
        <w:rPr>
          <w:i/>
          <w:iCs/>
        </w:rPr>
        <w:t>streamid</w:t>
      </w:r>
      <w:r>
        <w:rPr>
          <w:i/>
          <w:iCs/>
        </w:rPr>
        <w:t>;</w:t>
      </w:r>
    </w:p>
    <w:p w14:paraId="6D9ED452" w14:textId="2FF703B3" w:rsidR="005922F0" w:rsidRPr="005922F0" w:rsidRDefault="005922F0" w:rsidP="005922F0">
      <w:pPr>
        <w:rPr>
          <w:i/>
          <w:iCs/>
        </w:rPr>
      </w:pPr>
      <w:r w:rsidRPr="005922F0">
        <w:rPr>
          <w:i/>
          <w:iCs/>
        </w:rPr>
        <w:tab/>
      </w:r>
      <w:r w:rsidR="009C4B5C">
        <w:rPr>
          <w:i/>
          <w:iCs/>
        </w:rPr>
        <w:t>std::string</w:t>
      </w:r>
      <w:r w:rsidR="009C4B5C">
        <w:rPr>
          <w:i/>
          <w:iCs/>
        </w:rPr>
        <w:tab/>
      </w:r>
      <w:r w:rsidRPr="005922F0">
        <w:rPr>
          <w:i/>
          <w:iCs/>
        </w:rPr>
        <w:t>ext</w:t>
      </w:r>
      <w:r>
        <w:rPr>
          <w:i/>
          <w:iCs/>
        </w:rPr>
        <w:t>;</w:t>
      </w:r>
    </w:p>
    <w:p w14:paraId="3E0FF2E8" w14:textId="2E9BD3AC" w:rsidR="005922F0" w:rsidRPr="005922F0" w:rsidRDefault="005922F0" w:rsidP="005922F0">
      <w:pPr>
        <w:rPr>
          <w:i/>
          <w:iCs/>
        </w:rPr>
      </w:pPr>
      <w:r w:rsidRPr="005922F0">
        <w:rPr>
          <w:i/>
          <w:iCs/>
        </w:rPr>
        <w:tab/>
        <w:t>std::map&lt;std::string, std::string&gt; params</w:t>
      </w:r>
      <w:r>
        <w:rPr>
          <w:i/>
          <w:iCs/>
        </w:rPr>
        <w:t>;</w:t>
      </w:r>
    </w:p>
    <w:p w14:paraId="2AC8BC9D" w14:textId="7ED5B167" w:rsidR="005922F0" w:rsidRDefault="005922F0" w:rsidP="004676AE">
      <w:pPr>
        <w:rPr>
          <w:i/>
          <w:iCs/>
        </w:rPr>
      </w:pPr>
      <w:r>
        <w:rPr>
          <w:rFonts w:hint="eastAsia"/>
          <w:i/>
          <w:iCs/>
        </w:rPr>
        <w:lastRenderedPageBreak/>
        <w:t>}</w:t>
      </w:r>
    </w:p>
    <w:p w14:paraId="6703AD7C" w14:textId="432874EA" w:rsidR="00BF1482" w:rsidRDefault="00BF1482" w:rsidP="004676AE">
      <w:r>
        <w:rPr>
          <w:rFonts w:hint="eastAsia"/>
        </w:rPr>
        <w:t>标识一个请求</w:t>
      </w:r>
    </w:p>
    <w:p w14:paraId="0219FFA4" w14:textId="2B9C832D" w:rsidR="00722D58" w:rsidRDefault="00722D58" w:rsidP="00DD7353">
      <w:pPr>
        <w:pStyle w:val="3"/>
      </w:pPr>
      <w:r>
        <w:rPr>
          <w:rFonts w:hint="eastAsia"/>
        </w:rPr>
        <w:t>P</w:t>
      </w:r>
      <w:r>
        <w:t>acket</w:t>
      </w:r>
    </w:p>
    <w:p w14:paraId="435681F3" w14:textId="3E9AD746" w:rsidR="00722D58" w:rsidRDefault="00722D58" w:rsidP="004676AE">
      <w:pPr>
        <w:rPr>
          <w:i/>
          <w:iCs/>
        </w:rPr>
      </w:pPr>
      <w:r>
        <w:rPr>
          <w:rFonts w:hint="eastAsia"/>
          <w:i/>
          <w:iCs/>
        </w:rPr>
        <w:t>{</w:t>
      </w:r>
    </w:p>
    <w:p w14:paraId="55416574" w14:textId="5B43185C" w:rsidR="00722D58" w:rsidRDefault="00722D58" w:rsidP="004676AE">
      <w:pPr>
        <w:rPr>
          <w:i/>
          <w:iCs/>
        </w:rPr>
      </w:pPr>
      <w:r>
        <w:rPr>
          <w:i/>
          <w:iCs/>
        </w:rPr>
        <w:tab/>
        <w:t>void*</w:t>
      </w:r>
      <w:r>
        <w:rPr>
          <w:i/>
          <w:iCs/>
        </w:rPr>
        <w:tab/>
      </w:r>
      <w:r>
        <w:rPr>
          <w:i/>
          <w:iCs/>
        </w:rPr>
        <w:tab/>
        <w:t>data;</w:t>
      </w:r>
    </w:p>
    <w:p w14:paraId="374FF1F3" w14:textId="2C9D6F22" w:rsidR="00474B6B" w:rsidRDefault="00722D58" w:rsidP="004676AE">
      <w:pPr>
        <w:rPr>
          <w:i/>
          <w:iCs/>
        </w:rPr>
      </w:pPr>
      <w:r>
        <w:rPr>
          <w:i/>
          <w:iCs/>
        </w:rPr>
        <w:tab/>
        <w:t>int</w:t>
      </w:r>
      <w:r>
        <w:rPr>
          <w:i/>
          <w:iCs/>
        </w:rPr>
        <w:tab/>
      </w:r>
      <w:r>
        <w:rPr>
          <w:i/>
          <w:iCs/>
        </w:rPr>
        <w:tab/>
      </w:r>
      <w:r>
        <w:rPr>
          <w:i/>
          <w:iCs/>
        </w:rPr>
        <w:tab/>
        <w:t>size;</w:t>
      </w:r>
    </w:p>
    <w:p w14:paraId="533F990F" w14:textId="3EB4F290" w:rsidR="00E97149" w:rsidRDefault="00722D58" w:rsidP="004676AE">
      <w:pPr>
        <w:rPr>
          <w:i/>
          <w:iCs/>
        </w:rPr>
      </w:pPr>
      <w:r>
        <w:rPr>
          <w:rFonts w:hint="eastAsia"/>
          <w:i/>
          <w:iCs/>
        </w:rPr>
        <w:t>}</w:t>
      </w:r>
    </w:p>
    <w:p w14:paraId="3740BDBA" w14:textId="0FF7DA10" w:rsidR="00274D59" w:rsidRDefault="00E97149" w:rsidP="00274D59">
      <w:r>
        <w:rPr>
          <w:rFonts w:hint="eastAsia"/>
        </w:rPr>
        <w:t>标识一个</w:t>
      </w:r>
      <w:r w:rsidR="00EC7575">
        <w:rPr>
          <w:rFonts w:hint="eastAsia"/>
        </w:rPr>
        <w:t>封装后的</w:t>
      </w:r>
      <w:r>
        <w:rPr>
          <w:rFonts w:hint="eastAsia"/>
        </w:rPr>
        <w:t>数据包</w:t>
      </w:r>
    </w:p>
    <w:p w14:paraId="0070267A" w14:textId="377F5F7A" w:rsidR="00EC7575" w:rsidRDefault="00EC7575" w:rsidP="00DD7353">
      <w:pPr>
        <w:pStyle w:val="3"/>
      </w:pPr>
      <w:r>
        <w:rPr>
          <w:rFonts w:hint="eastAsia"/>
        </w:rPr>
        <w:t>Frame</w:t>
      </w:r>
    </w:p>
    <w:p w14:paraId="6980D81B" w14:textId="77777777" w:rsidR="00EC7575" w:rsidRDefault="00EC7575" w:rsidP="00EC7575">
      <w:pPr>
        <w:rPr>
          <w:i/>
          <w:iCs/>
        </w:rPr>
      </w:pPr>
      <w:r>
        <w:rPr>
          <w:rFonts w:hint="eastAsia"/>
          <w:i/>
          <w:iCs/>
        </w:rPr>
        <w:t>{</w:t>
      </w:r>
    </w:p>
    <w:p w14:paraId="0EEF7016" w14:textId="77777777" w:rsidR="00EC7575" w:rsidRDefault="00EC7575" w:rsidP="00EC7575">
      <w:pPr>
        <w:rPr>
          <w:i/>
          <w:iCs/>
        </w:rPr>
      </w:pPr>
      <w:r>
        <w:rPr>
          <w:i/>
          <w:iCs/>
        </w:rPr>
        <w:tab/>
        <w:t>void*</w:t>
      </w:r>
      <w:r>
        <w:rPr>
          <w:i/>
          <w:iCs/>
        </w:rPr>
        <w:tab/>
      </w:r>
      <w:r>
        <w:rPr>
          <w:i/>
          <w:iCs/>
        </w:rPr>
        <w:tab/>
        <w:t>data;</w:t>
      </w:r>
    </w:p>
    <w:p w14:paraId="12ABA6A1" w14:textId="77777777" w:rsidR="00EC7575" w:rsidRDefault="00EC7575" w:rsidP="00EC7575">
      <w:pPr>
        <w:rPr>
          <w:i/>
          <w:iCs/>
        </w:rPr>
      </w:pPr>
      <w:r>
        <w:rPr>
          <w:i/>
          <w:iCs/>
        </w:rPr>
        <w:tab/>
        <w:t>int</w:t>
      </w:r>
      <w:r>
        <w:rPr>
          <w:i/>
          <w:iCs/>
        </w:rPr>
        <w:tab/>
      </w:r>
      <w:r>
        <w:rPr>
          <w:i/>
          <w:iCs/>
        </w:rPr>
        <w:tab/>
      </w:r>
      <w:r>
        <w:rPr>
          <w:i/>
          <w:iCs/>
        </w:rPr>
        <w:tab/>
        <w:t>size;</w:t>
      </w:r>
    </w:p>
    <w:p w14:paraId="5AD8B067" w14:textId="1E5EAC4C" w:rsidR="00EC7575" w:rsidRDefault="00EC7575" w:rsidP="00274D59">
      <w:pPr>
        <w:rPr>
          <w:i/>
          <w:iCs/>
        </w:rPr>
      </w:pPr>
      <w:r>
        <w:rPr>
          <w:rFonts w:hint="eastAsia"/>
          <w:i/>
          <w:iCs/>
        </w:rPr>
        <w:t>}</w:t>
      </w:r>
    </w:p>
    <w:p w14:paraId="3104B075" w14:textId="126783A9" w:rsidR="00EC7575" w:rsidRDefault="00EC7575" w:rsidP="00274D59">
      <w:r>
        <w:rPr>
          <w:rFonts w:hint="eastAsia"/>
        </w:rPr>
        <w:t>标识一个解封装后的音视频帧</w:t>
      </w:r>
    </w:p>
    <w:p w14:paraId="28329B06" w14:textId="6D8BF202" w:rsidR="001C633B" w:rsidRDefault="001C633B" w:rsidP="001C633B">
      <w:pPr>
        <w:pStyle w:val="3"/>
      </w:pPr>
      <w:r>
        <w:rPr>
          <w:rFonts w:hint="eastAsia"/>
        </w:rPr>
        <w:t>W</w:t>
      </w:r>
      <w:r>
        <w:t>ork</w:t>
      </w:r>
    </w:p>
    <w:p w14:paraId="4F0CE263" w14:textId="1479DDCF" w:rsidR="001C633B" w:rsidRDefault="001C633B" w:rsidP="001C633B">
      <w:pPr>
        <w:rPr>
          <w:i/>
          <w:iCs/>
        </w:rPr>
      </w:pPr>
      <w:r>
        <w:rPr>
          <w:rFonts w:hint="eastAsia"/>
          <w:i/>
          <w:iCs/>
        </w:rPr>
        <w:t>{</w:t>
      </w:r>
    </w:p>
    <w:p w14:paraId="33F7F1F4" w14:textId="4DC2821C" w:rsidR="001C633B" w:rsidRDefault="001C633B" w:rsidP="001C633B">
      <w:pPr>
        <w:rPr>
          <w:i/>
          <w:iCs/>
        </w:rPr>
      </w:pPr>
      <w:r>
        <w:rPr>
          <w:i/>
          <w:iCs/>
        </w:rPr>
        <w:tab/>
        <w:t>void * req;</w:t>
      </w:r>
    </w:p>
    <w:p w14:paraId="3A0643D7" w14:textId="5C3B225A" w:rsidR="001C633B" w:rsidRDefault="001C633B" w:rsidP="001C633B">
      <w:pPr>
        <w:rPr>
          <w:i/>
          <w:iCs/>
        </w:rPr>
      </w:pPr>
      <w:r>
        <w:rPr>
          <w:i/>
          <w:iCs/>
        </w:rPr>
        <w:tab/>
        <w:t>int fd;</w:t>
      </w:r>
    </w:p>
    <w:p w14:paraId="63A1C5E3" w14:textId="5E7A909C" w:rsidR="001C633B" w:rsidRDefault="001C633B" w:rsidP="001C633B">
      <w:pPr>
        <w:rPr>
          <w:i/>
          <w:iCs/>
        </w:rPr>
      </w:pPr>
      <w:r>
        <w:rPr>
          <w:i/>
          <w:iCs/>
        </w:rPr>
        <w:tab/>
        <w:t>int64_t push_time;</w:t>
      </w:r>
    </w:p>
    <w:p w14:paraId="437086E5" w14:textId="34C2A96B" w:rsidR="001C633B" w:rsidRDefault="001C633B" w:rsidP="001C633B">
      <w:pPr>
        <w:rPr>
          <w:i/>
          <w:iCs/>
        </w:rPr>
      </w:pPr>
      <w:r>
        <w:rPr>
          <w:rFonts w:hint="eastAsia"/>
          <w:i/>
          <w:iCs/>
        </w:rPr>
        <w:t>}</w:t>
      </w:r>
    </w:p>
    <w:p w14:paraId="60FF80C6" w14:textId="177B39F1" w:rsidR="004B05E7" w:rsidRDefault="00BF54DC" w:rsidP="001C633B">
      <w:r>
        <w:rPr>
          <w:rFonts w:hint="eastAsia"/>
        </w:rPr>
        <w:t>标识一个任务</w:t>
      </w:r>
    </w:p>
    <w:p w14:paraId="6D6A9A68" w14:textId="66D05BF2" w:rsidR="004B05E7" w:rsidRDefault="004B05E7" w:rsidP="004B05E7">
      <w:pPr>
        <w:pStyle w:val="3"/>
      </w:pPr>
      <w:r w:rsidRPr="004B05E7">
        <w:rPr>
          <w:rFonts w:hint="eastAsia"/>
        </w:rPr>
        <w:t>EdgeClient</w:t>
      </w:r>
    </w:p>
    <w:p w14:paraId="320A66A7" w14:textId="1C9C2D0C" w:rsidR="004B05E7" w:rsidRDefault="004B05E7" w:rsidP="001C633B">
      <w:pPr>
        <w:rPr>
          <w:i/>
          <w:iCs/>
        </w:rPr>
      </w:pPr>
      <w:r>
        <w:rPr>
          <w:rFonts w:hint="eastAsia"/>
          <w:i/>
          <w:iCs/>
        </w:rPr>
        <w:t>{</w:t>
      </w:r>
    </w:p>
    <w:p w14:paraId="1FF35185" w14:textId="5EDD9DAD" w:rsidR="008A4B10" w:rsidRDefault="0025650E" w:rsidP="001C633B">
      <w:pPr>
        <w:rPr>
          <w:i/>
          <w:iCs/>
        </w:rPr>
      </w:pPr>
      <w:r>
        <w:rPr>
          <w:i/>
          <w:iCs/>
        </w:rPr>
        <w:tab/>
      </w:r>
      <w:r>
        <w:rPr>
          <w:rFonts w:hint="eastAsia"/>
          <w:i/>
          <w:iCs/>
        </w:rPr>
        <w:t>Address</w:t>
      </w:r>
      <w:r>
        <w:rPr>
          <w:i/>
          <w:iCs/>
        </w:rPr>
        <w:t xml:space="preserve"> addr;</w:t>
      </w:r>
    </w:p>
    <w:p w14:paraId="76F6DBAC" w14:textId="08BD7DE2" w:rsidR="008A4B10" w:rsidRDefault="008A4B10" w:rsidP="001C633B">
      <w:pPr>
        <w:rPr>
          <w:i/>
          <w:iCs/>
        </w:rPr>
      </w:pPr>
      <w:r>
        <w:rPr>
          <w:i/>
          <w:iCs/>
        </w:rPr>
        <w:tab/>
        <w:t>std::string url;</w:t>
      </w:r>
    </w:p>
    <w:p w14:paraId="090AC1A4" w14:textId="486D436F" w:rsidR="004B05E7" w:rsidRDefault="004B05E7" w:rsidP="001C633B">
      <w:pPr>
        <w:rPr>
          <w:i/>
          <w:iCs/>
        </w:rPr>
      </w:pPr>
      <w:r>
        <w:rPr>
          <w:i/>
          <w:iCs/>
        </w:rPr>
        <w:tab/>
        <w:t>ITransportCtrl* transport_ctrl;</w:t>
      </w:r>
    </w:p>
    <w:p w14:paraId="26A69967" w14:textId="6057D1F8" w:rsidR="004B05E7" w:rsidRPr="004B05E7" w:rsidRDefault="004B05E7" w:rsidP="001C633B">
      <w:pPr>
        <w:rPr>
          <w:i/>
          <w:iCs/>
        </w:rPr>
      </w:pPr>
      <w:r>
        <w:rPr>
          <w:rFonts w:hint="eastAsia"/>
          <w:i/>
          <w:iCs/>
        </w:rPr>
        <w:t>}</w:t>
      </w:r>
    </w:p>
    <w:p w14:paraId="69807AFD" w14:textId="6F6BB7B0" w:rsidR="00274D59" w:rsidRDefault="00274D59" w:rsidP="00274D59">
      <w:pPr>
        <w:pStyle w:val="2"/>
      </w:pPr>
      <w:r>
        <w:rPr>
          <w:rFonts w:hint="eastAsia"/>
        </w:rPr>
        <w:lastRenderedPageBreak/>
        <w:t>类成员函数</w:t>
      </w:r>
    </w:p>
    <w:p w14:paraId="363BA98A" w14:textId="77777777" w:rsidR="00FA4626" w:rsidRDefault="00FA4626" w:rsidP="00FA4626">
      <w:pPr>
        <w:pStyle w:val="3"/>
      </w:pPr>
      <w:r>
        <w:rPr>
          <w:rFonts w:hint="eastAsia"/>
        </w:rPr>
        <w:t>P</w:t>
      </w:r>
      <w:r>
        <w:t>roxyModule</w:t>
      </w:r>
      <w:r>
        <w:rPr>
          <w:rFonts w:hint="eastAsia"/>
        </w:rPr>
        <w:t>接口</w:t>
      </w:r>
    </w:p>
    <w:p w14:paraId="40AEA0B8" w14:textId="77777777" w:rsidR="00FA4626" w:rsidRPr="00CF64A6" w:rsidRDefault="00FA4626" w:rsidP="00FA4626">
      <w:pPr>
        <w:rPr>
          <w:b/>
          <w:bCs/>
          <w:i/>
          <w:iCs/>
        </w:rPr>
      </w:pPr>
      <w:r>
        <w:rPr>
          <w:b/>
          <w:bCs/>
          <w:i/>
          <w:iCs/>
        </w:rPr>
        <w:t>int HandleC</w:t>
      </w:r>
      <w:r w:rsidRPr="00CF64A6">
        <w:rPr>
          <w:b/>
          <w:bCs/>
          <w:i/>
          <w:iCs/>
        </w:rPr>
        <w:t>onnect</w:t>
      </w:r>
      <w:r>
        <w:rPr>
          <w:b/>
          <w:bCs/>
          <w:i/>
          <w:iCs/>
        </w:rPr>
        <w:t>(Conection* connection);</w:t>
      </w:r>
    </w:p>
    <w:p w14:paraId="06589B86" w14:textId="77777777" w:rsidR="00FA4626" w:rsidRDefault="00FA4626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连接建立处理函数，里面调用</w:t>
      </w:r>
      <w:r>
        <w:rPr>
          <w:rFonts w:hint="eastAsia"/>
        </w:rPr>
        <w:t>ConnCtrl</w:t>
      </w:r>
      <w:r>
        <w:t>-&gt;HandleConnect</w:t>
      </w:r>
    </w:p>
    <w:p w14:paraId="10530DA5" w14:textId="77777777" w:rsidR="00FA4626" w:rsidRDefault="00FA4626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p</w:t>
      </w:r>
      <w:r>
        <w:t>arams:</w:t>
      </w:r>
    </w:p>
    <w:p w14:paraId="5D3F1BA0" w14:textId="77777777" w:rsidR="00FA4626" w:rsidRDefault="00FA4626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  <w:t>connection,</w:t>
      </w:r>
    </w:p>
    <w:p w14:paraId="5913BB2A" w14:textId="77777777" w:rsidR="00FA4626" w:rsidRDefault="00FA4626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r</w:t>
      </w:r>
      <w:r>
        <w:t>eturn:</w:t>
      </w:r>
    </w:p>
    <w:p w14:paraId="650025A1" w14:textId="77777777" w:rsidR="00FA4626" w:rsidRPr="00300C11" w:rsidRDefault="00FA4626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  <w:t>0, success</w:t>
      </w:r>
    </w:p>
    <w:p w14:paraId="16DC0279" w14:textId="77777777" w:rsidR="000F2A0A" w:rsidRDefault="000F2A0A" w:rsidP="00FA4626">
      <w:pPr>
        <w:rPr>
          <w:i/>
          <w:iCs/>
        </w:rPr>
      </w:pPr>
    </w:p>
    <w:p w14:paraId="79BE93EA" w14:textId="1CD44807" w:rsidR="00FA4626" w:rsidRDefault="00FA4626" w:rsidP="00FA4626">
      <w:pPr>
        <w:rPr>
          <w:i/>
          <w:iCs/>
        </w:rPr>
      </w:pPr>
      <w:r>
        <w:rPr>
          <w:rFonts w:hint="eastAsia"/>
          <w:i/>
          <w:iCs/>
        </w:rPr>
        <w:t>v</w:t>
      </w:r>
      <w:r>
        <w:rPr>
          <w:i/>
          <w:iCs/>
        </w:rPr>
        <w:t xml:space="preserve">oid </w:t>
      </w:r>
      <w:r w:rsidRPr="003C2033">
        <w:rPr>
          <w:b/>
          <w:bCs/>
          <w:i/>
          <w:iCs/>
        </w:rPr>
        <w:t>Add</w:t>
      </w:r>
      <w:r>
        <w:rPr>
          <w:rFonts w:hint="eastAsia"/>
          <w:b/>
          <w:bCs/>
          <w:i/>
          <w:iCs/>
        </w:rPr>
        <w:t>Route</w:t>
      </w:r>
      <w:r w:rsidRPr="003C2033">
        <w:rPr>
          <w:b/>
          <w:bCs/>
          <w:i/>
          <w:iCs/>
        </w:rPr>
        <w:t>Ctrl</w:t>
      </w:r>
      <w:r>
        <w:rPr>
          <w:i/>
          <w:iCs/>
        </w:rPr>
        <w:t>(IStreamCtrl* stream_control);</w:t>
      </w:r>
    </w:p>
    <w:p w14:paraId="1F3D778A" w14:textId="77777777" w:rsidR="00FA4626" w:rsidRDefault="00FA4626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添加路由控制实例</w:t>
      </w:r>
    </w:p>
    <w:p w14:paraId="141FA29B" w14:textId="77777777" w:rsidR="00FA4626" w:rsidRDefault="00FA4626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p</w:t>
      </w:r>
      <w:r>
        <w:t>arams:</w:t>
      </w:r>
    </w:p>
    <w:p w14:paraId="1CADD400" w14:textId="77777777" w:rsidR="00FA4626" w:rsidRDefault="00FA4626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</w:p>
    <w:p w14:paraId="53AAC69C" w14:textId="77777777" w:rsidR="00FA4626" w:rsidRDefault="00FA4626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r</w:t>
      </w:r>
      <w:r>
        <w:t>eturn:</w:t>
      </w:r>
    </w:p>
    <w:p w14:paraId="59923ADE" w14:textId="77777777" w:rsidR="00FA4626" w:rsidRPr="00B233A8" w:rsidRDefault="00FA4626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</w:p>
    <w:p w14:paraId="59E93B93" w14:textId="77777777" w:rsidR="00FA4626" w:rsidRDefault="00FA4626" w:rsidP="00FA4626">
      <w:pPr>
        <w:pStyle w:val="3"/>
      </w:pPr>
      <w:r w:rsidRPr="009B4972">
        <w:rPr>
          <w:rFonts w:hint="eastAsia"/>
        </w:rPr>
        <w:t>P</w:t>
      </w:r>
      <w:r w:rsidRPr="009B4972">
        <w:t>rocessorModule</w:t>
      </w:r>
      <w:r>
        <w:rPr>
          <w:rFonts w:hint="eastAsia"/>
        </w:rPr>
        <w:t>接口</w:t>
      </w:r>
    </w:p>
    <w:p w14:paraId="639F69F1" w14:textId="77777777" w:rsidR="00FA4626" w:rsidRDefault="00FA4626" w:rsidP="00FA4626">
      <w:r>
        <w:rPr>
          <w:rFonts w:hint="eastAsia"/>
        </w:rPr>
        <w:t>隐藏了连接管理、数据传输的实现，调用者实现应用层的协议栈解析和封装。</w:t>
      </w:r>
    </w:p>
    <w:p w14:paraId="75B01FD5" w14:textId="77777777" w:rsidR="00FA4626" w:rsidRDefault="00FA4626" w:rsidP="00FA4626">
      <w:pPr>
        <w:rPr>
          <w:i/>
          <w:iCs/>
        </w:rPr>
      </w:pPr>
      <w:r>
        <w:rPr>
          <w:i/>
          <w:iCs/>
        </w:rPr>
        <w:t xml:space="preserve">int </w:t>
      </w:r>
      <w:r w:rsidRPr="003543B5">
        <w:rPr>
          <w:rFonts w:hint="eastAsia"/>
          <w:b/>
          <w:bCs/>
          <w:i/>
          <w:iCs/>
        </w:rPr>
        <w:t>Fe</w:t>
      </w:r>
      <w:r w:rsidRPr="003543B5">
        <w:rPr>
          <w:b/>
          <w:bCs/>
          <w:i/>
          <w:iCs/>
        </w:rPr>
        <w:t>tchOrCreateStream</w:t>
      </w:r>
      <w:r>
        <w:rPr>
          <w:i/>
          <w:iCs/>
        </w:rPr>
        <w:t>(std::string hash_key, Stream** new_stream);</w:t>
      </w:r>
    </w:p>
    <w:p w14:paraId="00C2340E" w14:textId="77777777" w:rsidR="00FA4626" w:rsidRDefault="00FA4626" w:rsidP="00FA4626">
      <w:r>
        <w:rPr>
          <w:rFonts w:hint="eastAsia"/>
        </w:rPr>
        <w:t>获取一个</w:t>
      </w:r>
      <w:r>
        <w:rPr>
          <w:rFonts w:hint="eastAsia"/>
        </w:rPr>
        <w:t>Stream</w:t>
      </w:r>
      <w:r>
        <w:rPr>
          <w:rFonts w:hint="eastAsia"/>
        </w:rPr>
        <w:t>，没有则创建一个</w:t>
      </w:r>
    </w:p>
    <w:p w14:paraId="3553B25C" w14:textId="77777777" w:rsidR="00FA4626" w:rsidRPr="00CF64A6" w:rsidRDefault="00FA4626" w:rsidP="00FA4626">
      <w:pPr>
        <w:rPr>
          <w:b/>
          <w:bCs/>
          <w:i/>
          <w:iCs/>
        </w:rPr>
      </w:pPr>
      <w:r>
        <w:rPr>
          <w:b/>
          <w:bCs/>
          <w:i/>
          <w:iCs/>
        </w:rPr>
        <w:t>int HandleP</w:t>
      </w:r>
      <w:r w:rsidRPr="00CF64A6">
        <w:rPr>
          <w:b/>
          <w:bCs/>
          <w:i/>
          <w:iCs/>
        </w:rPr>
        <w:t>lay</w:t>
      </w:r>
      <w:r>
        <w:rPr>
          <w:b/>
          <w:bCs/>
          <w:i/>
          <w:iCs/>
        </w:rPr>
        <w:t>(Conection* connection, Request* request);</w:t>
      </w:r>
    </w:p>
    <w:p w14:paraId="66EE52E1" w14:textId="77777777" w:rsidR="00FA4626" w:rsidRDefault="00FA4626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播放请求处理函数</w:t>
      </w:r>
    </w:p>
    <w:p w14:paraId="5FEE76D0" w14:textId="77777777" w:rsidR="00FA4626" w:rsidRDefault="00FA4626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p</w:t>
      </w:r>
      <w:r>
        <w:t>arams:</w:t>
      </w:r>
    </w:p>
    <w:p w14:paraId="5A50EF77" w14:textId="77777777" w:rsidR="00FA4626" w:rsidRDefault="00FA4626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tLeast"/>
      </w:pPr>
      <w:r>
        <w:tab/>
      </w:r>
      <w:r>
        <w:rPr>
          <w:rFonts w:hint="eastAsia"/>
        </w:rPr>
        <w:t>request</w:t>
      </w:r>
      <w:r>
        <w:t>,</w:t>
      </w:r>
      <w:r>
        <w:tab/>
      </w:r>
      <w:r>
        <w:rPr>
          <w:rFonts w:hint="eastAsia"/>
        </w:rPr>
        <w:t>请求结构体指针</w:t>
      </w:r>
    </w:p>
    <w:p w14:paraId="6DFF8344" w14:textId="77777777" w:rsidR="00FA4626" w:rsidRDefault="00FA4626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r</w:t>
      </w:r>
      <w:r>
        <w:t>eturn:</w:t>
      </w:r>
    </w:p>
    <w:p w14:paraId="7E5BBC23" w14:textId="77777777" w:rsidR="00FA4626" w:rsidRDefault="00FA4626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  <w:t>0, success</w:t>
      </w:r>
    </w:p>
    <w:p w14:paraId="554AEF25" w14:textId="1C2362F0" w:rsidR="009620D3" w:rsidRPr="007B79E7" w:rsidRDefault="009620D3" w:rsidP="00FA4626">
      <w:pPr>
        <w:rPr>
          <w:color w:val="FF0000"/>
        </w:rPr>
      </w:pPr>
      <w:r w:rsidRPr="007B79E7">
        <w:rPr>
          <w:rFonts w:hint="eastAsia"/>
          <w:color w:val="FF0000"/>
        </w:rPr>
        <w:t>a</w:t>
      </w:r>
      <w:r w:rsidRPr="007B79E7">
        <w:rPr>
          <w:color w:val="FF0000"/>
        </w:rPr>
        <w:t>pi</w:t>
      </w:r>
      <w:r w:rsidRPr="007B79E7">
        <w:rPr>
          <w:rFonts w:hint="eastAsia"/>
          <w:color w:val="FF0000"/>
        </w:rPr>
        <w:t>类型是否要单独一个接口</w:t>
      </w:r>
    </w:p>
    <w:p w14:paraId="204D9569" w14:textId="04A8A83D" w:rsidR="00FA4626" w:rsidRPr="00CF64A6" w:rsidRDefault="00FA4626" w:rsidP="00FA4626">
      <w:pPr>
        <w:rPr>
          <w:b/>
          <w:bCs/>
          <w:i/>
          <w:iCs/>
        </w:rPr>
      </w:pPr>
      <w:r>
        <w:rPr>
          <w:b/>
          <w:bCs/>
          <w:i/>
          <w:iCs/>
        </w:rPr>
        <w:t>int HandleP</w:t>
      </w:r>
      <w:r w:rsidRPr="00CF64A6">
        <w:rPr>
          <w:b/>
          <w:bCs/>
          <w:i/>
          <w:iCs/>
        </w:rPr>
        <w:t>ublish</w:t>
      </w:r>
      <w:r>
        <w:rPr>
          <w:b/>
          <w:bCs/>
          <w:i/>
          <w:iCs/>
        </w:rPr>
        <w:t>(Request* request)</w:t>
      </w:r>
    </w:p>
    <w:p w14:paraId="5B699903" w14:textId="77777777" w:rsidR="00FA4626" w:rsidRDefault="00FA4626" w:rsidP="00FA4626">
      <w:pPr>
        <w:pStyle w:val="a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输入请求处理函数。推流触发，开始推流时调用。</w:t>
      </w:r>
    </w:p>
    <w:p w14:paraId="7D1FE6F2" w14:textId="77777777" w:rsidR="00FA4626" w:rsidRDefault="00FA4626" w:rsidP="00FA4626">
      <w:pPr>
        <w:pStyle w:val="a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p</w:t>
      </w:r>
      <w:r>
        <w:t>arams:</w:t>
      </w:r>
    </w:p>
    <w:p w14:paraId="4BEBD078" w14:textId="77777777" w:rsidR="00FA4626" w:rsidRDefault="00FA4626" w:rsidP="00FA4626">
      <w:pPr>
        <w:pStyle w:val="a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lastRenderedPageBreak/>
        <w:tab/>
        <w:t>request</w:t>
      </w:r>
      <w:r>
        <w:rPr>
          <w:rFonts w:hint="eastAsia"/>
        </w:rPr>
        <w:t>，输入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等信息</w:t>
      </w:r>
    </w:p>
    <w:p w14:paraId="30A95D7E" w14:textId="77777777" w:rsidR="00FA4626" w:rsidRDefault="00FA4626" w:rsidP="00FA4626">
      <w:pPr>
        <w:pStyle w:val="a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r</w:t>
      </w:r>
      <w:r>
        <w:t>eturn:</w:t>
      </w:r>
    </w:p>
    <w:p w14:paraId="6C7472B4" w14:textId="77777777" w:rsidR="00FA4626" w:rsidRPr="00B34E7D" w:rsidRDefault="00FA4626" w:rsidP="00FA4626">
      <w:pPr>
        <w:pStyle w:val="a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  <w:t>0, success</w:t>
      </w:r>
    </w:p>
    <w:p w14:paraId="4D25D9A3" w14:textId="77777777" w:rsidR="00FA4626" w:rsidRPr="00CF64A6" w:rsidRDefault="00FA4626" w:rsidP="00FA4626">
      <w:pPr>
        <w:rPr>
          <w:b/>
          <w:bCs/>
          <w:i/>
          <w:iCs/>
        </w:rPr>
      </w:pPr>
      <w:r>
        <w:rPr>
          <w:b/>
          <w:bCs/>
          <w:i/>
          <w:iCs/>
        </w:rPr>
        <w:t>int H</w:t>
      </w:r>
      <w:r w:rsidRPr="00CF64A6">
        <w:rPr>
          <w:b/>
          <w:bCs/>
          <w:i/>
          <w:iCs/>
        </w:rPr>
        <w:t>andlePacket</w:t>
      </w:r>
      <w:r>
        <w:rPr>
          <w:b/>
          <w:bCs/>
          <w:i/>
          <w:iCs/>
        </w:rPr>
        <w:t>(Source* source, Packet* packet);</w:t>
      </w:r>
    </w:p>
    <w:p w14:paraId="401B14A3" w14:textId="77777777" w:rsidR="00FA4626" w:rsidRDefault="00FA4626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数据包处理函数</w:t>
      </w:r>
    </w:p>
    <w:p w14:paraId="69F3838F" w14:textId="77777777" w:rsidR="00FA4626" w:rsidRDefault="00FA4626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params:</w:t>
      </w:r>
    </w:p>
    <w:p w14:paraId="3E0AF6B1" w14:textId="77777777" w:rsidR="00FA4626" w:rsidRDefault="00FA4626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  <w:t>packet</w:t>
      </w:r>
      <w:r>
        <w:rPr>
          <w:rFonts w:hint="eastAsia"/>
        </w:rPr>
        <w:t>，输入的一个数据包</w:t>
      </w:r>
    </w:p>
    <w:p w14:paraId="45A6B3CD" w14:textId="77777777" w:rsidR="00FA4626" w:rsidRDefault="00FA4626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return</w:t>
      </w:r>
      <w:r>
        <w:rPr>
          <w:rFonts w:hint="eastAsia"/>
        </w:rPr>
        <w:t>：</w:t>
      </w:r>
    </w:p>
    <w:p w14:paraId="274C8E99" w14:textId="77777777" w:rsidR="00FA4626" w:rsidRPr="00937035" w:rsidRDefault="00FA4626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20"/>
      </w:pPr>
      <w:r>
        <w:rPr>
          <w:rFonts w:hint="eastAsia"/>
        </w:rPr>
        <w:t>=</w:t>
      </w:r>
      <w:r>
        <w:t xml:space="preserve"> 0</w:t>
      </w:r>
      <w:r>
        <w:rPr>
          <w:rFonts w:hint="eastAsia"/>
        </w:rPr>
        <w:t>，</w:t>
      </w:r>
      <w:r>
        <w:rPr>
          <w:rFonts w:hint="eastAsia"/>
        </w:rPr>
        <w:t>s</w:t>
      </w:r>
      <w:r>
        <w:t>uccess</w:t>
      </w:r>
    </w:p>
    <w:p w14:paraId="3F07563A" w14:textId="77777777" w:rsidR="00FA4626" w:rsidRPr="00CF64A6" w:rsidRDefault="00FA4626" w:rsidP="00FA4626">
      <w:pPr>
        <w:rPr>
          <w:b/>
          <w:bCs/>
          <w:i/>
          <w:iCs/>
        </w:rPr>
      </w:pPr>
      <w:r>
        <w:rPr>
          <w:b/>
          <w:bCs/>
          <w:i/>
          <w:iCs/>
        </w:rPr>
        <w:t>int HandleU</w:t>
      </w:r>
      <w:r w:rsidRPr="00CF64A6">
        <w:rPr>
          <w:b/>
          <w:bCs/>
          <w:i/>
          <w:iCs/>
        </w:rPr>
        <w:t>npublish</w:t>
      </w:r>
      <w:r>
        <w:rPr>
          <w:b/>
          <w:bCs/>
          <w:i/>
          <w:iCs/>
        </w:rPr>
        <w:t>(Source* source)</w:t>
      </w:r>
    </w:p>
    <w:p w14:paraId="1783D653" w14:textId="77777777" w:rsidR="00FA4626" w:rsidRDefault="00FA4626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输入结束函数。推流或回源断开。</w:t>
      </w:r>
    </w:p>
    <w:p w14:paraId="37C1ED2B" w14:textId="77777777" w:rsidR="00FA4626" w:rsidRDefault="00FA4626" w:rsidP="00FA4626">
      <w:pPr>
        <w:pStyle w:val="a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p</w:t>
      </w:r>
      <w:r>
        <w:t>arams:</w:t>
      </w:r>
    </w:p>
    <w:p w14:paraId="25B45B3F" w14:textId="77777777" w:rsidR="00FA4626" w:rsidRDefault="00FA4626" w:rsidP="00FA4626">
      <w:pPr>
        <w:pStyle w:val="a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  <w:t>source</w:t>
      </w:r>
      <w:r>
        <w:rPr>
          <w:rFonts w:hint="eastAsia"/>
        </w:rPr>
        <w:t>，输入源信息</w:t>
      </w:r>
    </w:p>
    <w:p w14:paraId="131D4473" w14:textId="77777777" w:rsidR="00FA4626" w:rsidRDefault="00FA4626" w:rsidP="00FA4626">
      <w:pPr>
        <w:pStyle w:val="a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r</w:t>
      </w:r>
      <w:r>
        <w:t>eturn:</w:t>
      </w:r>
    </w:p>
    <w:p w14:paraId="64D7AAF8" w14:textId="77777777" w:rsidR="00FA4626" w:rsidRDefault="00FA4626" w:rsidP="00FA4626">
      <w:pPr>
        <w:pStyle w:val="a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  <w:t>0, success</w:t>
      </w:r>
    </w:p>
    <w:p w14:paraId="40C6D8F7" w14:textId="77777777" w:rsidR="00FA4626" w:rsidRPr="00CF64A6" w:rsidRDefault="00FA4626" w:rsidP="00FA4626">
      <w:pPr>
        <w:rPr>
          <w:b/>
          <w:bCs/>
          <w:i/>
          <w:iCs/>
        </w:rPr>
      </w:pPr>
      <w:r>
        <w:rPr>
          <w:b/>
          <w:bCs/>
          <w:i/>
          <w:iCs/>
        </w:rPr>
        <w:t>int E</w:t>
      </w:r>
      <w:r w:rsidRPr="00CF64A6">
        <w:rPr>
          <w:b/>
          <w:bCs/>
          <w:i/>
          <w:iCs/>
        </w:rPr>
        <w:t>xitConsumer</w:t>
      </w:r>
      <w:r>
        <w:rPr>
          <w:b/>
          <w:bCs/>
          <w:i/>
          <w:iCs/>
        </w:rPr>
        <w:t>(Consumer* consumer);</w:t>
      </w:r>
    </w:p>
    <w:p w14:paraId="277E52A6" w14:textId="77777777" w:rsidR="00FA4626" w:rsidRDefault="00FA4626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consumer</w:t>
      </w:r>
      <w:r>
        <w:rPr>
          <w:rFonts w:hint="eastAsia"/>
        </w:rPr>
        <w:t>退出函数。和播放端的连接断开。</w:t>
      </w:r>
    </w:p>
    <w:p w14:paraId="343578C1" w14:textId="77777777" w:rsidR="00FA4626" w:rsidRDefault="00FA4626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p</w:t>
      </w:r>
      <w:r>
        <w:t>arams:</w:t>
      </w:r>
    </w:p>
    <w:p w14:paraId="026664C6" w14:textId="77777777" w:rsidR="00FA4626" w:rsidRDefault="00FA4626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  <w:t xml:space="preserve">consumer, </w:t>
      </w:r>
      <w:r>
        <w:rPr>
          <w:rFonts w:hint="eastAsia"/>
        </w:rPr>
        <w:t>输出端信息</w:t>
      </w:r>
    </w:p>
    <w:p w14:paraId="2D34BF8C" w14:textId="77777777" w:rsidR="00FA4626" w:rsidRDefault="00FA4626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r</w:t>
      </w:r>
      <w:r>
        <w:t>eturn:</w:t>
      </w:r>
    </w:p>
    <w:p w14:paraId="5BA51981" w14:textId="77777777" w:rsidR="00FA4626" w:rsidRDefault="00FA4626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  <w:t>0, success</w:t>
      </w:r>
    </w:p>
    <w:p w14:paraId="7A75A597" w14:textId="146EE8E6" w:rsidR="00287218" w:rsidRDefault="00287218" w:rsidP="00287218">
      <w:pPr>
        <w:rPr>
          <w:i/>
          <w:iCs/>
        </w:rPr>
      </w:pPr>
      <w:r>
        <w:rPr>
          <w:rFonts w:hint="eastAsia"/>
          <w:i/>
          <w:iCs/>
        </w:rPr>
        <w:t>v</w:t>
      </w:r>
      <w:r>
        <w:rPr>
          <w:i/>
          <w:iCs/>
        </w:rPr>
        <w:t xml:space="preserve">oid </w:t>
      </w:r>
      <w:r w:rsidRPr="003C2033">
        <w:rPr>
          <w:b/>
          <w:bCs/>
          <w:i/>
          <w:iCs/>
        </w:rPr>
        <w:t>Add</w:t>
      </w:r>
      <w:r>
        <w:rPr>
          <w:rFonts w:hint="eastAsia"/>
          <w:b/>
          <w:bCs/>
          <w:i/>
          <w:iCs/>
        </w:rPr>
        <w:t>UserCtrl</w:t>
      </w:r>
      <w:r>
        <w:rPr>
          <w:i/>
          <w:iCs/>
        </w:rPr>
        <w:t>(IUserCtrl* user_control, std::string vhost);</w:t>
      </w:r>
    </w:p>
    <w:p w14:paraId="0E5E8147" w14:textId="791C3CE5" w:rsidR="00287218" w:rsidRDefault="00287218" w:rsidP="002872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添加业务控制接口</w:t>
      </w:r>
    </w:p>
    <w:p w14:paraId="5A92382A" w14:textId="77777777" w:rsidR="00287218" w:rsidRDefault="00287218" w:rsidP="002872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p</w:t>
      </w:r>
      <w:r>
        <w:t>arams:</w:t>
      </w:r>
    </w:p>
    <w:p w14:paraId="36818604" w14:textId="77777777" w:rsidR="00287218" w:rsidRDefault="00287218" w:rsidP="002872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</w:p>
    <w:p w14:paraId="21FF0A5E" w14:textId="77777777" w:rsidR="00287218" w:rsidRDefault="00287218" w:rsidP="002872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r</w:t>
      </w:r>
      <w:r>
        <w:t>eturn:</w:t>
      </w:r>
    </w:p>
    <w:p w14:paraId="5F057745" w14:textId="799D33F8" w:rsidR="00BB194D" w:rsidRDefault="00BB194D" w:rsidP="00BB194D">
      <w:pPr>
        <w:rPr>
          <w:i/>
          <w:iCs/>
        </w:rPr>
      </w:pPr>
      <w:r>
        <w:rPr>
          <w:rFonts w:hint="eastAsia"/>
          <w:i/>
          <w:iCs/>
        </w:rPr>
        <w:t>v</w:t>
      </w:r>
      <w:r>
        <w:rPr>
          <w:i/>
          <w:iCs/>
        </w:rPr>
        <w:t xml:space="preserve">oid </w:t>
      </w:r>
      <w:r w:rsidRPr="003C2033">
        <w:rPr>
          <w:b/>
          <w:bCs/>
          <w:i/>
          <w:iCs/>
        </w:rPr>
        <w:t>Add</w:t>
      </w:r>
      <w:r>
        <w:rPr>
          <w:rFonts w:hint="eastAsia"/>
          <w:b/>
          <w:bCs/>
          <w:i/>
          <w:iCs/>
        </w:rPr>
        <w:t>Protocol</w:t>
      </w:r>
      <w:r>
        <w:rPr>
          <w:b/>
          <w:bCs/>
          <w:i/>
          <w:iCs/>
        </w:rPr>
        <w:t>Ctrl</w:t>
      </w:r>
      <w:r>
        <w:rPr>
          <w:i/>
          <w:iCs/>
        </w:rPr>
        <w:t>(IProtocolCtrl* protocol_control, std::string protocol);</w:t>
      </w:r>
    </w:p>
    <w:p w14:paraId="6FBD883A" w14:textId="12E4CBEB" w:rsidR="00BB194D" w:rsidRDefault="00BB194D" w:rsidP="00BB19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添加</w:t>
      </w:r>
      <w:r w:rsidR="006B4DA3">
        <w:rPr>
          <w:rFonts w:hint="eastAsia"/>
        </w:rPr>
        <w:t>媒体封装</w:t>
      </w:r>
      <w:r>
        <w:rPr>
          <w:rFonts w:hint="eastAsia"/>
        </w:rPr>
        <w:t>协议解析接口</w:t>
      </w:r>
    </w:p>
    <w:p w14:paraId="55200411" w14:textId="77777777" w:rsidR="00BB194D" w:rsidRDefault="00BB194D" w:rsidP="00BB19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p</w:t>
      </w:r>
      <w:r>
        <w:t>arams:</w:t>
      </w:r>
    </w:p>
    <w:p w14:paraId="4848E8B3" w14:textId="77777777" w:rsidR="00BB194D" w:rsidRDefault="00BB194D" w:rsidP="00BB19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</w:p>
    <w:p w14:paraId="7FD0706B" w14:textId="0AE1C097" w:rsidR="00287218" w:rsidRPr="00BB194D" w:rsidRDefault="00BB194D" w:rsidP="00BB19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r</w:t>
      </w:r>
      <w:r>
        <w:t>eturn:</w:t>
      </w:r>
    </w:p>
    <w:p w14:paraId="3852A270" w14:textId="02EEAF7B" w:rsidR="00233D9A" w:rsidRDefault="00233D9A" w:rsidP="00233D9A">
      <w:pPr>
        <w:rPr>
          <w:i/>
          <w:iCs/>
        </w:rPr>
      </w:pPr>
      <w:r>
        <w:rPr>
          <w:rFonts w:hint="eastAsia"/>
          <w:i/>
          <w:iCs/>
        </w:rPr>
        <w:t>v</w:t>
      </w:r>
      <w:r>
        <w:rPr>
          <w:i/>
          <w:iCs/>
        </w:rPr>
        <w:t xml:space="preserve">oid </w:t>
      </w:r>
      <w:r w:rsidRPr="003C2033">
        <w:rPr>
          <w:b/>
          <w:bCs/>
          <w:i/>
          <w:iCs/>
        </w:rPr>
        <w:t>Add</w:t>
      </w:r>
      <w:r>
        <w:rPr>
          <w:rFonts w:hint="eastAsia"/>
          <w:b/>
          <w:bCs/>
          <w:i/>
          <w:iCs/>
        </w:rPr>
        <w:t>Transport</w:t>
      </w:r>
      <w:r>
        <w:rPr>
          <w:b/>
          <w:bCs/>
          <w:i/>
          <w:iCs/>
        </w:rPr>
        <w:t>Ctrl</w:t>
      </w:r>
      <w:r>
        <w:rPr>
          <w:i/>
          <w:iCs/>
        </w:rPr>
        <w:t>(ITransportCtrl* transport_control, std::string vhost);</w:t>
      </w:r>
    </w:p>
    <w:p w14:paraId="552E654C" w14:textId="6C1FE3A0" w:rsidR="00233D9A" w:rsidRDefault="00233D9A" w:rsidP="00233D9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lastRenderedPageBreak/>
        <w:t>添加</w:t>
      </w:r>
      <w:r w:rsidR="00AE3122">
        <w:rPr>
          <w:rFonts w:hint="eastAsia"/>
        </w:rPr>
        <w:t>传输协议</w:t>
      </w:r>
      <w:r>
        <w:rPr>
          <w:rFonts w:hint="eastAsia"/>
        </w:rPr>
        <w:t>接口</w:t>
      </w:r>
    </w:p>
    <w:p w14:paraId="6FF100CE" w14:textId="77777777" w:rsidR="00233D9A" w:rsidRDefault="00233D9A" w:rsidP="00233D9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p</w:t>
      </w:r>
      <w:r>
        <w:t>arams:</w:t>
      </w:r>
    </w:p>
    <w:p w14:paraId="0BB8C3C5" w14:textId="77777777" w:rsidR="00233D9A" w:rsidRDefault="00233D9A" w:rsidP="00233D9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</w:p>
    <w:p w14:paraId="6C55F2DB" w14:textId="55005D65" w:rsidR="00233D9A" w:rsidRPr="00233D9A" w:rsidRDefault="00233D9A" w:rsidP="00233D9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r</w:t>
      </w:r>
      <w:r>
        <w:t>eturn:</w:t>
      </w:r>
    </w:p>
    <w:p w14:paraId="67D04AD2" w14:textId="0D6EBD04" w:rsidR="00FA4626" w:rsidRDefault="00FA4626" w:rsidP="00FA4626">
      <w:pPr>
        <w:rPr>
          <w:i/>
          <w:iCs/>
        </w:rPr>
      </w:pPr>
      <w:r>
        <w:rPr>
          <w:rFonts w:hint="eastAsia"/>
          <w:i/>
          <w:iCs/>
        </w:rPr>
        <w:t>v</w:t>
      </w:r>
      <w:r>
        <w:rPr>
          <w:i/>
          <w:iCs/>
        </w:rPr>
        <w:t xml:space="preserve">oid </w:t>
      </w:r>
      <w:r w:rsidRPr="003C2033">
        <w:rPr>
          <w:b/>
          <w:bCs/>
          <w:i/>
          <w:iCs/>
        </w:rPr>
        <w:t>Add</w:t>
      </w:r>
      <w:r>
        <w:rPr>
          <w:b/>
          <w:bCs/>
          <w:i/>
          <w:iCs/>
        </w:rPr>
        <w:t>StaticCtrl</w:t>
      </w:r>
      <w:r>
        <w:rPr>
          <w:i/>
          <w:iCs/>
        </w:rPr>
        <w:t>(IStaticCtrl* static_control, std::string vhost);</w:t>
      </w:r>
    </w:p>
    <w:p w14:paraId="3CD335C7" w14:textId="77777777" w:rsidR="00FA4626" w:rsidRDefault="00FA4626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添加静态文件控制接口</w:t>
      </w:r>
    </w:p>
    <w:p w14:paraId="0DC2E4D1" w14:textId="77777777" w:rsidR="00FA4626" w:rsidRDefault="00FA4626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p</w:t>
      </w:r>
      <w:r>
        <w:t>arams:</w:t>
      </w:r>
    </w:p>
    <w:p w14:paraId="08D0F162" w14:textId="77777777" w:rsidR="00FA4626" w:rsidRDefault="00FA4626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</w:p>
    <w:p w14:paraId="012DA6C3" w14:textId="5D619183" w:rsidR="00FA4626" w:rsidRDefault="00FA4626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r</w:t>
      </w:r>
      <w:r>
        <w:t>eturn:</w:t>
      </w:r>
    </w:p>
    <w:p w14:paraId="03182FB3" w14:textId="51EAA916" w:rsidR="00287218" w:rsidRDefault="00287218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</w:p>
    <w:p w14:paraId="4F63337F" w14:textId="77777777" w:rsidR="00FA4626" w:rsidRDefault="00FA4626" w:rsidP="00FA4626">
      <w:pPr>
        <w:rPr>
          <w:i/>
          <w:iCs/>
        </w:rPr>
      </w:pPr>
    </w:p>
    <w:p w14:paraId="2BBB72DE" w14:textId="77777777" w:rsidR="00FA4626" w:rsidRDefault="00FA4626" w:rsidP="00FA4626">
      <w:pPr>
        <w:rPr>
          <w:i/>
          <w:iCs/>
        </w:rPr>
      </w:pPr>
      <w:r>
        <w:rPr>
          <w:rFonts w:hint="eastAsia"/>
          <w:i/>
          <w:iCs/>
        </w:rPr>
        <w:t>v</w:t>
      </w:r>
      <w:r>
        <w:rPr>
          <w:i/>
          <w:iCs/>
        </w:rPr>
        <w:t xml:space="preserve">oid </w:t>
      </w:r>
      <w:r>
        <w:rPr>
          <w:b/>
          <w:bCs/>
          <w:i/>
          <w:iCs/>
        </w:rPr>
        <w:t>GetStaticCtrl</w:t>
      </w:r>
      <w:r>
        <w:rPr>
          <w:i/>
          <w:iCs/>
        </w:rPr>
        <w:t>(IStaticCtrl* static_control, std::string vhost);</w:t>
      </w:r>
    </w:p>
    <w:p w14:paraId="51328AE2" w14:textId="77777777" w:rsidR="00FA4626" w:rsidRDefault="00FA4626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静态文件控制接口</w:t>
      </w:r>
    </w:p>
    <w:p w14:paraId="1B06F0F2" w14:textId="77777777" w:rsidR="00FA4626" w:rsidRDefault="00FA4626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p</w:t>
      </w:r>
      <w:r>
        <w:t>arams:</w:t>
      </w:r>
    </w:p>
    <w:p w14:paraId="74563C84" w14:textId="77777777" w:rsidR="00FA4626" w:rsidRDefault="00FA4626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</w:p>
    <w:p w14:paraId="2B5C9488" w14:textId="77777777" w:rsidR="00FA4626" w:rsidRDefault="00FA4626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r</w:t>
      </w:r>
      <w:r>
        <w:t>eturn:</w:t>
      </w:r>
    </w:p>
    <w:p w14:paraId="19BAF38F" w14:textId="77777777" w:rsidR="00FA4626" w:rsidRDefault="00FA4626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</w:p>
    <w:p w14:paraId="341E79BC" w14:textId="77777777" w:rsidR="00FA4626" w:rsidRDefault="00FA4626" w:rsidP="00FA4626">
      <w:pPr>
        <w:rPr>
          <w:i/>
          <w:iCs/>
        </w:rPr>
      </w:pPr>
    </w:p>
    <w:p w14:paraId="1030F166" w14:textId="77777777" w:rsidR="00FA4626" w:rsidRDefault="00FA4626" w:rsidP="00FA4626">
      <w:pPr>
        <w:rPr>
          <w:i/>
          <w:iCs/>
        </w:rPr>
      </w:pPr>
      <w:r>
        <w:rPr>
          <w:rFonts w:hint="eastAsia"/>
          <w:i/>
          <w:iCs/>
        </w:rPr>
        <w:t>v</w:t>
      </w:r>
      <w:r>
        <w:rPr>
          <w:i/>
          <w:iCs/>
        </w:rPr>
        <w:t xml:space="preserve">oid </w:t>
      </w:r>
      <w:r>
        <w:rPr>
          <w:b/>
          <w:bCs/>
          <w:i/>
          <w:iCs/>
        </w:rPr>
        <w:t>GetUserCtrl</w:t>
      </w:r>
      <w:r>
        <w:rPr>
          <w:i/>
          <w:iCs/>
        </w:rPr>
        <w:t>(IUserCtrl* user_control, std::string vhost);</w:t>
      </w:r>
    </w:p>
    <w:p w14:paraId="40A99033" w14:textId="77777777" w:rsidR="00FA4626" w:rsidRDefault="00FA4626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业务逻辑控制接口</w:t>
      </w:r>
    </w:p>
    <w:p w14:paraId="440DCC91" w14:textId="77777777" w:rsidR="00FA4626" w:rsidRDefault="00FA4626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p</w:t>
      </w:r>
      <w:r>
        <w:t>arams:</w:t>
      </w:r>
    </w:p>
    <w:p w14:paraId="606DC0EC" w14:textId="77777777" w:rsidR="00FA4626" w:rsidRDefault="00FA4626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</w:p>
    <w:p w14:paraId="6D8F0D4D" w14:textId="77777777" w:rsidR="00FA4626" w:rsidRDefault="00FA4626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r</w:t>
      </w:r>
      <w:r>
        <w:t>eturn:</w:t>
      </w:r>
    </w:p>
    <w:p w14:paraId="23FE2E92" w14:textId="77777777" w:rsidR="00FA4626" w:rsidRDefault="00FA4626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</w:p>
    <w:p w14:paraId="694D6A95" w14:textId="77777777" w:rsidR="00FA4626" w:rsidRDefault="00FA4626" w:rsidP="00FA4626">
      <w:pPr>
        <w:rPr>
          <w:i/>
          <w:iCs/>
        </w:rPr>
      </w:pPr>
    </w:p>
    <w:p w14:paraId="59FEC446" w14:textId="77777777" w:rsidR="00FA4626" w:rsidRDefault="00FA4626" w:rsidP="00FA4626">
      <w:pPr>
        <w:rPr>
          <w:i/>
          <w:iCs/>
        </w:rPr>
      </w:pPr>
      <w:r>
        <w:rPr>
          <w:rFonts w:hint="eastAsia"/>
          <w:i/>
          <w:iCs/>
        </w:rPr>
        <w:t>v</w:t>
      </w:r>
      <w:r>
        <w:rPr>
          <w:i/>
          <w:iCs/>
        </w:rPr>
        <w:t xml:space="preserve">oid </w:t>
      </w:r>
      <w:r>
        <w:rPr>
          <w:b/>
          <w:bCs/>
          <w:i/>
          <w:iCs/>
        </w:rPr>
        <w:t>Get</w:t>
      </w:r>
      <w:r>
        <w:rPr>
          <w:rFonts w:hint="eastAsia"/>
          <w:b/>
          <w:bCs/>
          <w:i/>
          <w:iCs/>
        </w:rPr>
        <w:t>Protocol</w:t>
      </w:r>
      <w:r>
        <w:rPr>
          <w:b/>
          <w:bCs/>
          <w:i/>
          <w:iCs/>
        </w:rPr>
        <w:t>Ctrl</w:t>
      </w:r>
      <w:r>
        <w:rPr>
          <w:i/>
          <w:iCs/>
        </w:rPr>
        <w:t>(IProtocolCtrl* protocol_control, std::string protocol);</w:t>
      </w:r>
    </w:p>
    <w:p w14:paraId="1DBC8BB8" w14:textId="77777777" w:rsidR="00FA4626" w:rsidRDefault="00FA4626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协议控制接口</w:t>
      </w:r>
    </w:p>
    <w:p w14:paraId="6548E6F6" w14:textId="77777777" w:rsidR="00FA4626" w:rsidRDefault="00FA4626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p</w:t>
      </w:r>
      <w:r>
        <w:t>arams:</w:t>
      </w:r>
    </w:p>
    <w:p w14:paraId="38D15265" w14:textId="77777777" w:rsidR="00FA4626" w:rsidRDefault="00FA4626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</w:p>
    <w:p w14:paraId="5152BD2A" w14:textId="77777777" w:rsidR="00FA4626" w:rsidRDefault="00FA4626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r</w:t>
      </w:r>
      <w:r>
        <w:t>eturn:</w:t>
      </w:r>
    </w:p>
    <w:p w14:paraId="6E2FD13E" w14:textId="6F1D91A0" w:rsidR="00FA4626" w:rsidRDefault="00FA4626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</w:p>
    <w:p w14:paraId="775392C3" w14:textId="77777777" w:rsidR="00CB74ED" w:rsidRDefault="00CB74ED" w:rsidP="00CB74ED">
      <w:pPr>
        <w:rPr>
          <w:i/>
          <w:iCs/>
        </w:rPr>
      </w:pPr>
    </w:p>
    <w:p w14:paraId="31CC0299" w14:textId="79C014BA" w:rsidR="00CB74ED" w:rsidRDefault="00CB74ED" w:rsidP="00CB74ED">
      <w:pPr>
        <w:rPr>
          <w:i/>
          <w:iCs/>
        </w:rPr>
      </w:pPr>
      <w:r>
        <w:rPr>
          <w:rFonts w:hint="eastAsia"/>
          <w:i/>
          <w:iCs/>
        </w:rPr>
        <w:t>v</w:t>
      </w:r>
      <w:r>
        <w:rPr>
          <w:i/>
          <w:iCs/>
        </w:rPr>
        <w:t xml:space="preserve">oid </w:t>
      </w:r>
      <w:r>
        <w:rPr>
          <w:b/>
          <w:bCs/>
          <w:i/>
          <w:iCs/>
        </w:rPr>
        <w:t>Get</w:t>
      </w:r>
      <w:r>
        <w:rPr>
          <w:rFonts w:hint="eastAsia"/>
          <w:b/>
          <w:bCs/>
          <w:i/>
          <w:iCs/>
        </w:rPr>
        <w:t>TransportCtrl</w:t>
      </w:r>
      <w:r>
        <w:rPr>
          <w:i/>
          <w:iCs/>
        </w:rPr>
        <w:t>(ITransportCtrl* transport_control, std::string transport);</w:t>
      </w:r>
    </w:p>
    <w:p w14:paraId="7A8C6DB6" w14:textId="1E430ACC" w:rsidR="00CB74ED" w:rsidRDefault="006B512A" w:rsidP="00CB74E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传输协议</w:t>
      </w:r>
      <w:r w:rsidR="00CB74ED">
        <w:rPr>
          <w:rFonts w:hint="eastAsia"/>
        </w:rPr>
        <w:t>控制接口</w:t>
      </w:r>
    </w:p>
    <w:p w14:paraId="7859DFEA" w14:textId="77777777" w:rsidR="00CB74ED" w:rsidRDefault="00CB74ED" w:rsidP="00CB74E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p</w:t>
      </w:r>
      <w:r>
        <w:t>arams:</w:t>
      </w:r>
    </w:p>
    <w:p w14:paraId="2AF01D81" w14:textId="77777777" w:rsidR="00CB74ED" w:rsidRDefault="00CB74ED" w:rsidP="00CB74E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</w:p>
    <w:p w14:paraId="58A89D54" w14:textId="77777777" w:rsidR="00CB74ED" w:rsidRDefault="00CB74ED" w:rsidP="00CB74E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r</w:t>
      </w:r>
      <w:r>
        <w:t>eturn:</w:t>
      </w:r>
    </w:p>
    <w:p w14:paraId="5C688BE7" w14:textId="746713B0" w:rsidR="00CB74ED" w:rsidRPr="002F34F8" w:rsidRDefault="00CB74ED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lastRenderedPageBreak/>
        <w:tab/>
      </w:r>
    </w:p>
    <w:p w14:paraId="3B7B2153" w14:textId="77777777" w:rsidR="00FA4626" w:rsidRDefault="00FA4626" w:rsidP="00FA4626">
      <w:pPr>
        <w:pStyle w:val="3"/>
      </w:pPr>
      <w:r>
        <w:rPr>
          <w:rFonts w:hint="eastAsia"/>
        </w:rPr>
        <w:t>S</w:t>
      </w:r>
      <w:r>
        <w:t>tream</w:t>
      </w:r>
      <w:r>
        <w:rPr>
          <w:rFonts w:hint="eastAsia"/>
        </w:rPr>
        <w:t>接口</w:t>
      </w:r>
    </w:p>
    <w:p w14:paraId="7DBA32E8" w14:textId="77777777" w:rsidR="00FA4626" w:rsidRDefault="00FA4626" w:rsidP="00FA4626">
      <w:pPr>
        <w:rPr>
          <w:i/>
          <w:iCs/>
        </w:rPr>
      </w:pPr>
      <w:r>
        <w:rPr>
          <w:i/>
          <w:iCs/>
        </w:rPr>
        <w:t xml:space="preserve">int </w:t>
      </w:r>
      <w:r w:rsidRPr="00EF33A6">
        <w:rPr>
          <w:rFonts w:hint="eastAsia"/>
          <w:b/>
          <w:bCs/>
          <w:i/>
          <w:iCs/>
        </w:rPr>
        <w:t>f</w:t>
      </w:r>
      <w:r w:rsidRPr="00EF33A6">
        <w:rPr>
          <w:b/>
          <w:bCs/>
          <w:i/>
          <w:iCs/>
        </w:rPr>
        <w:t>etchOrCreateSource</w:t>
      </w:r>
      <w:r>
        <w:rPr>
          <w:i/>
          <w:iCs/>
        </w:rPr>
        <w:t>(std::string vhost, std::string url, Source** new_source);</w:t>
      </w:r>
    </w:p>
    <w:p w14:paraId="6B3FF29A" w14:textId="4505DA7C" w:rsidR="00FA4626" w:rsidRDefault="00FA4626" w:rsidP="00FA4626">
      <w:r>
        <w:rPr>
          <w:rFonts w:hint="eastAsia"/>
        </w:rPr>
        <w:t>给</w:t>
      </w:r>
      <w:r>
        <w:rPr>
          <w:rFonts w:hint="eastAsia"/>
        </w:rPr>
        <w:t>Stream</w:t>
      </w:r>
      <w:r>
        <w:rPr>
          <w:rFonts w:hint="eastAsia"/>
        </w:rPr>
        <w:t>创建一个</w:t>
      </w:r>
      <w:r>
        <w:rPr>
          <w:rFonts w:hint="eastAsia"/>
        </w:rPr>
        <w:t>Source</w:t>
      </w:r>
      <w:r w:rsidR="003B4F99">
        <w:rPr>
          <w:rFonts w:hint="eastAsia"/>
        </w:rPr>
        <w:t>，针对唯一输入</w:t>
      </w:r>
    </w:p>
    <w:p w14:paraId="0A21E76B" w14:textId="51B7A8FF" w:rsidR="00AE2624" w:rsidRDefault="00AE2624" w:rsidP="00FA4626"/>
    <w:p w14:paraId="2807C059" w14:textId="36970BAD" w:rsidR="00AE2624" w:rsidRDefault="00AE2624" w:rsidP="00AE2624">
      <w:pPr>
        <w:rPr>
          <w:i/>
          <w:iCs/>
        </w:rPr>
      </w:pPr>
      <w:r>
        <w:rPr>
          <w:i/>
          <w:iCs/>
        </w:rPr>
        <w:t>int add</w:t>
      </w:r>
      <w:r w:rsidRPr="00EF33A6">
        <w:rPr>
          <w:b/>
          <w:bCs/>
          <w:i/>
          <w:iCs/>
        </w:rPr>
        <w:t>Source</w:t>
      </w:r>
      <w:r>
        <w:rPr>
          <w:i/>
          <w:iCs/>
        </w:rPr>
        <w:t>(std::string vhost, std::string url, Source** new_source);</w:t>
      </w:r>
    </w:p>
    <w:p w14:paraId="4C6AECCD" w14:textId="18B2AB4D" w:rsidR="00AE2624" w:rsidRDefault="00AE2624" w:rsidP="00AE2624">
      <w:r>
        <w:rPr>
          <w:rFonts w:hint="eastAsia"/>
        </w:rPr>
        <w:t>给</w:t>
      </w:r>
      <w:r>
        <w:rPr>
          <w:rFonts w:hint="eastAsia"/>
        </w:rPr>
        <w:t>Stream</w:t>
      </w:r>
      <w:r>
        <w:rPr>
          <w:rFonts w:hint="eastAsia"/>
        </w:rPr>
        <w:t>添加一个</w:t>
      </w:r>
      <w:r>
        <w:rPr>
          <w:rFonts w:hint="eastAsia"/>
        </w:rPr>
        <w:t>s</w:t>
      </w:r>
      <w:r>
        <w:t>ource</w:t>
      </w:r>
      <w:r>
        <w:rPr>
          <w:rFonts w:hint="eastAsia"/>
        </w:rPr>
        <w:t>，通常针对多</w:t>
      </w:r>
      <w:r>
        <w:rPr>
          <w:rFonts w:hint="eastAsia"/>
        </w:rPr>
        <w:t>s</w:t>
      </w:r>
      <w:r>
        <w:t>ource</w:t>
      </w:r>
      <w:r>
        <w:rPr>
          <w:rFonts w:hint="eastAsia"/>
        </w:rPr>
        <w:t>的情形</w:t>
      </w:r>
    </w:p>
    <w:p w14:paraId="0F4AF5C2" w14:textId="77777777" w:rsidR="00FA4626" w:rsidRPr="00735685" w:rsidRDefault="00FA4626" w:rsidP="00FA4626"/>
    <w:p w14:paraId="49C4590E" w14:textId="4FC903B8" w:rsidR="00C566F0" w:rsidRDefault="00C566F0" w:rsidP="00C566F0">
      <w:pPr>
        <w:rPr>
          <w:i/>
          <w:iCs/>
        </w:rPr>
      </w:pPr>
      <w:r>
        <w:rPr>
          <w:i/>
          <w:iCs/>
        </w:rPr>
        <w:t xml:space="preserve">int </w:t>
      </w:r>
      <w:r w:rsidRPr="00EF33A6">
        <w:rPr>
          <w:rFonts w:hint="eastAsia"/>
          <w:b/>
          <w:bCs/>
          <w:i/>
          <w:iCs/>
        </w:rPr>
        <w:t>f</w:t>
      </w:r>
      <w:r w:rsidRPr="00EF33A6">
        <w:rPr>
          <w:b/>
          <w:bCs/>
          <w:i/>
          <w:iCs/>
        </w:rPr>
        <w:t>etchOrCreate</w:t>
      </w:r>
      <w:r>
        <w:rPr>
          <w:rFonts w:hint="eastAsia"/>
          <w:b/>
          <w:bCs/>
          <w:i/>
          <w:iCs/>
        </w:rPr>
        <w:t>Consumer</w:t>
      </w:r>
      <w:r>
        <w:rPr>
          <w:i/>
          <w:iCs/>
        </w:rPr>
        <w:t>(std::string vhost, std::string url,</w:t>
      </w:r>
      <w:r w:rsidRPr="00C566F0">
        <w:rPr>
          <w:i/>
          <w:iCs/>
        </w:rPr>
        <w:t xml:space="preserve"> </w:t>
      </w:r>
      <w:r>
        <w:rPr>
          <w:i/>
          <w:iCs/>
        </w:rPr>
        <w:t>Consumer** new_consumer);</w:t>
      </w:r>
    </w:p>
    <w:p w14:paraId="0C995DA8" w14:textId="3B351D4A" w:rsidR="00C566F0" w:rsidRDefault="00C566F0" w:rsidP="00C566F0">
      <w:r>
        <w:rPr>
          <w:rFonts w:hint="eastAsia"/>
        </w:rPr>
        <w:t>给</w:t>
      </w:r>
      <w:r>
        <w:rPr>
          <w:rFonts w:hint="eastAsia"/>
        </w:rPr>
        <w:t>Stream</w:t>
      </w:r>
      <w:r>
        <w:rPr>
          <w:rFonts w:hint="eastAsia"/>
        </w:rPr>
        <w:t>创建一个</w:t>
      </w:r>
      <w:r w:rsidR="003B4F99">
        <w:t>Consumer</w:t>
      </w:r>
      <w:r w:rsidR="003B4F99">
        <w:rPr>
          <w:rFonts w:hint="eastAsia"/>
        </w:rPr>
        <w:t>，针对唯一输出</w:t>
      </w:r>
    </w:p>
    <w:p w14:paraId="6DFACE2C" w14:textId="77777777" w:rsidR="00C566F0" w:rsidRDefault="00C566F0" w:rsidP="00FA4626">
      <w:pPr>
        <w:rPr>
          <w:i/>
          <w:iCs/>
        </w:rPr>
      </w:pPr>
    </w:p>
    <w:p w14:paraId="49C2D809" w14:textId="27E742CF" w:rsidR="00FA4626" w:rsidRDefault="00FA4626" w:rsidP="00FA4626">
      <w:pPr>
        <w:rPr>
          <w:i/>
          <w:iCs/>
        </w:rPr>
      </w:pPr>
      <w:r>
        <w:rPr>
          <w:i/>
          <w:iCs/>
        </w:rPr>
        <w:t xml:space="preserve">int </w:t>
      </w:r>
      <w:r w:rsidRPr="00EF33A6">
        <w:rPr>
          <w:b/>
          <w:bCs/>
          <w:i/>
          <w:iCs/>
        </w:rPr>
        <w:t>addConsumer</w:t>
      </w:r>
      <w:r>
        <w:rPr>
          <w:i/>
          <w:iCs/>
        </w:rPr>
        <w:t>(Connection* connection, Consumer** new_consumer);</w:t>
      </w:r>
    </w:p>
    <w:p w14:paraId="52E6B2D3" w14:textId="77777777" w:rsidR="00FA4626" w:rsidRDefault="00FA4626" w:rsidP="00FA4626">
      <w:r>
        <w:rPr>
          <w:rFonts w:hint="eastAsia"/>
        </w:rPr>
        <w:t>给</w:t>
      </w:r>
      <w:r>
        <w:rPr>
          <w:rFonts w:hint="eastAsia"/>
        </w:rPr>
        <w:t>Stream</w:t>
      </w:r>
      <w:r>
        <w:rPr>
          <w:rFonts w:hint="eastAsia"/>
        </w:rPr>
        <w:t>添加一个</w:t>
      </w:r>
      <w:r>
        <w:rPr>
          <w:rFonts w:hint="eastAsia"/>
        </w:rPr>
        <w:t>Consumer</w:t>
      </w:r>
    </w:p>
    <w:p w14:paraId="77673585" w14:textId="77777777" w:rsidR="00FA4626" w:rsidRPr="002A62B5" w:rsidRDefault="00FA4626" w:rsidP="00FA4626"/>
    <w:p w14:paraId="4D7D2C99" w14:textId="77777777" w:rsidR="00FA4626" w:rsidRDefault="00FA4626" w:rsidP="00FA4626">
      <w:pPr>
        <w:rPr>
          <w:i/>
          <w:iCs/>
        </w:rPr>
      </w:pPr>
      <w:r>
        <w:rPr>
          <w:i/>
          <w:iCs/>
        </w:rPr>
        <w:t xml:space="preserve">void </w:t>
      </w:r>
      <w:r w:rsidRPr="00EF33A6">
        <w:rPr>
          <w:b/>
          <w:bCs/>
          <w:i/>
          <w:iCs/>
        </w:rPr>
        <w:t>listConsumers</w:t>
      </w:r>
      <w:r>
        <w:rPr>
          <w:i/>
          <w:iCs/>
        </w:rPr>
        <w:t>(list&lt;Consumer*&gt; consumers);</w:t>
      </w:r>
    </w:p>
    <w:p w14:paraId="5624B808" w14:textId="77777777" w:rsidR="00FA4626" w:rsidRDefault="00FA4626" w:rsidP="00FA4626">
      <w:r>
        <w:rPr>
          <w:rFonts w:hint="eastAsia"/>
        </w:rPr>
        <w:t>查询</w:t>
      </w:r>
      <w:r>
        <w:rPr>
          <w:rFonts w:hint="eastAsia"/>
        </w:rPr>
        <w:t>c</w:t>
      </w:r>
      <w:r>
        <w:t>onsumer</w:t>
      </w:r>
      <w:r>
        <w:rPr>
          <w:rFonts w:hint="eastAsia"/>
        </w:rPr>
        <w:t>列表</w:t>
      </w:r>
    </w:p>
    <w:p w14:paraId="59B4EB90" w14:textId="77777777" w:rsidR="00FA4626" w:rsidRPr="00165419" w:rsidRDefault="00FA4626" w:rsidP="00FA4626"/>
    <w:p w14:paraId="0CBDD94B" w14:textId="58DE0289" w:rsidR="00FA4626" w:rsidRDefault="00FA4626" w:rsidP="00FA4626">
      <w:pPr>
        <w:rPr>
          <w:i/>
          <w:iCs/>
        </w:rPr>
      </w:pPr>
      <w:r>
        <w:rPr>
          <w:i/>
          <w:iCs/>
        </w:rPr>
        <w:t xml:space="preserve">int </w:t>
      </w:r>
      <w:r w:rsidRPr="00EF33A6">
        <w:rPr>
          <w:b/>
          <w:bCs/>
          <w:i/>
          <w:iCs/>
        </w:rPr>
        <w:t>sendToConsumer</w:t>
      </w:r>
      <w:r>
        <w:rPr>
          <w:i/>
          <w:iCs/>
        </w:rPr>
        <w:t>(Consumer* consumer</w:t>
      </w:r>
      <w:r w:rsidR="00606E7C">
        <w:rPr>
          <w:i/>
          <w:iCs/>
        </w:rPr>
        <w:t>, Packet* packet</w:t>
      </w:r>
      <w:r>
        <w:rPr>
          <w:i/>
          <w:iCs/>
        </w:rPr>
        <w:t>);</w:t>
      </w:r>
    </w:p>
    <w:p w14:paraId="6A45CDE3" w14:textId="77777777" w:rsidR="00FA4626" w:rsidRDefault="00FA4626" w:rsidP="00FA4626">
      <w:r>
        <w:rPr>
          <w:rFonts w:hint="eastAsia"/>
        </w:rPr>
        <w:t>发送数据给某个</w:t>
      </w:r>
      <w:r>
        <w:rPr>
          <w:rFonts w:hint="eastAsia"/>
        </w:rPr>
        <w:t>c</w:t>
      </w:r>
      <w:r>
        <w:t>onsumer</w:t>
      </w:r>
    </w:p>
    <w:p w14:paraId="12F86DC9" w14:textId="77777777" w:rsidR="00FA4626" w:rsidRDefault="00FA4626" w:rsidP="00FA4626"/>
    <w:p w14:paraId="5F987635" w14:textId="21A77616" w:rsidR="00FA4626" w:rsidRDefault="00FA4626" w:rsidP="00FA4626">
      <w:pPr>
        <w:rPr>
          <w:i/>
          <w:iCs/>
        </w:rPr>
      </w:pPr>
      <w:r>
        <w:rPr>
          <w:i/>
          <w:iCs/>
        </w:rPr>
        <w:t xml:space="preserve">void </w:t>
      </w:r>
      <w:r w:rsidRPr="00EF33A6">
        <w:rPr>
          <w:b/>
          <w:bCs/>
          <w:i/>
          <w:iCs/>
        </w:rPr>
        <w:t>broadcastToConsumers</w:t>
      </w:r>
      <w:r>
        <w:rPr>
          <w:i/>
          <w:iCs/>
        </w:rPr>
        <w:t>(</w:t>
      </w:r>
      <w:r w:rsidR="00D27ED0">
        <w:rPr>
          <w:i/>
          <w:iCs/>
        </w:rPr>
        <w:t>Packet* packet</w:t>
      </w:r>
      <w:r>
        <w:rPr>
          <w:i/>
          <w:iCs/>
        </w:rPr>
        <w:t>);</w:t>
      </w:r>
    </w:p>
    <w:p w14:paraId="76FBC650" w14:textId="77777777" w:rsidR="00FA4626" w:rsidRDefault="00FA4626" w:rsidP="00FA4626">
      <w:r>
        <w:rPr>
          <w:rFonts w:hint="eastAsia"/>
        </w:rPr>
        <w:t>发送所有数据给</w:t>
      </w:r>
      <w:r>
        <w:rPr>
          <w:rFonts w:hint="eastAsia"/>
        </w:rPr>
        <w:t>c</w:t>
      </w:r>
      <w:r>
        <w:t>onsumer</w:t>
      </w:r>
      <w:r>
        <w:rPr>
          <w:rFonts w:hint="eastAsia"/>
        </w:rPr>
        <w:t>，会调用</w:t>
      </w:r>
      <w:r>
        <w:rPr>
          <w:rFonts w:hint="eastAsia"/>
        </w:rPr>
        <w:t>c</w:t>
      </w:r>
      <w:r>
        <w:t>onsumer-&gt;</w:t>
      </w:r>
      <w:r>
        <w:rPr>
          <w:b/>
          <w:bCs/>
          <w:i/>
          <w:iCs/>
        </w:rPr>
        <w:t>WriteMsg()</w:t>
      </w:r>
    </w:p>
    <w:p w14:paraId="33F3DCF4" w14:textId="77777777" w:rsidR="00FA4626" w:rsidRDefault="00FA4626" w:rsidP="00FA4626"/>
    <w:p w14:paraId="2D705A14" w14:textId="77777777" w:rsidR="00FA4626" w:rsidRDefault="00FA4626" w:rsidP="00FA4626">
      <w:pPr>
        <w:rPr>
          <w:i/>
          <w:iCs/>
        </w:rPr>
      </w:pPr>
      <w:r>
        <w:rPr>
          <w:i/>
          <w:iCs/>
        </w:rPr>
        <w:t xml:space="preserve">int </w:t>
      </w:r>
      <w:r w:rsidRPr="00EF33A6">
        <w:rPr>
          <w:b/>
          <w:bCs/>
          <w:i/>
          <w:iCs/>
        </w:rPr>
        <w:t>destroyConsumer</w:t>
      </w:r>
      <w:r>
        <w:rPr>
          <w:i/>
          <w:iCs/>
        </w:rPr>
        <w:t>(Consumer * consumer);</w:t>
      </w:r>
    </w:p>
    <w:p w14:paraId="4A3C7826" w14:textId="77777777" w:rsidR="00FA4626" w:rsidRDefault="00FA4626" w:rsidP="00FA4626">
      <w:r>
        <w:rPr>
          <w:rFonts w:hint="eastAsia"/>
        </w:rPr>
        <w:t>强制断掉</w:t>
      </w:r>
      <w:r>
        <w:rPr>
          <w:rFonts w:hint="eastAsia"/>
        </w:rPr>
        <w:t>consumer</w:t>
      </w:r>
      <w:r>
        <w:rPr>
          <w:rFonts w:hint="eastAsia"/>
        </w:rPr>
        <w:t>。</w:t>
      </w:r>
      <w:r>
        <w:t>Consumer</w:t>
      </w:r>
      <w:r>
        <w:rPr>
          <w:rFonts w:hint="eastAsia"/>
        </w:rPr>
        <w:t>自己有超时机制，连接断开或超时一定时间后会清理。</w:t>
      </w:r>
    </w:p>
    <w:p w14:paraId="0CDA1D34" w14:textId="77777777" w:rsidR="00FA4626" w:rsidRDefault="00FA4626" w:rsidP="00FA4626"/>
    <w:p w14:paraId="269F0DBD" w14:textId="77777777" w:rsidR="00FA4626" w:rsidRDefault="00FA4626" w:rsidP="00FA4626">
      <w:pPr>
        <w:rPr>
          <w:i/>
          <w:iCs/>
        </w:rPr>
      </w:pPr>
      <w:r>
        <w:rPr>
          <w:i/>
          <w:iCs/>
        </w:rPr>
        <w:t xml:space="preserve">void </w:t>
      </w:r>
      <w:r w:rsidRPr="00EF33A6">
        <w:rPr>
          <w:b/>
          <w:bCs/>
          <w:i/>
          <w:iCs/>
        </w:rPr>
        <w:t>destroy</w:t>
      </w:r>
      <w:r w:rsidRPr="00EF33A6">
        <w:rPr>
          <w:rFonts w:hint="eastAsia"/>
          <w:b/>
          <w:bCs/>
          <w:i/>
          <w:iCs/>
        </w:rPr>
        <w:t>All</w:t>
      </w:r>
      <w:r w:rsidRPr="00EF33A6">
        <w:rPr>
          <w:b/>
          <w:bCs/>
          <w:i/>
          <w:iCs/>
        </w:rPr>
        <w:t>Consumer</w:t>
      </w:r>
      <w:r>
        <w:rPr>
          <w:i/>
          <w:iCs/>
        </w:rPr>
        <w:t>();</w:t>
      </w:r>
    </w:p>
    <w:p w14:paraId="3EDEC7D4" w14:textId="77777777" w:rsidR="00FA4626" w:rsidRDefault="00FA4626" w:rsidP="00FA4626">
      <w:r>
        <w:rPr>
          <w:rFonts w:hint="eastAsia"/>
        </w:rPr>
        <w:t>强制断掉所有的</w:t>
      </w:r>
      <w:r>
        <w:rPr>
          <w:rFonts w:hint="eastAsia"/>
        </w:rPr>
        <w:t xml:space="preserve"> consumer</w:t>
      </w:r>
    </w:p>
    <w:p w14:paraId="03A4E464" w14:textId="77777777" w:rsidR="00FA4626" w:rsidRPr="004D23FE" w:rsidRDefault="00FA4626" w:rsidP="00FA4626"/>
    <w:p w14:paraId="67DA71AB" w14:textId="77777777" w:rsidR="00FA4626" w:rsidRDefault="00FA4626" w:rsidP="00FA4626">
      <w:pPr>
        <w:rPr>
          <w:i/>
          <w:iCs/>
        </w:rPr>
      </w:pPr>
      <w:r>
        <w:rPr>
          <w:i/>
          <w:iCs/>
        </w:rPr>
        <w:t xml:space="preserve">int </w:t>
      </w:r>
      <w:r w:rsidRPr="00EF33A6">
        <w:rPr>
          <w:b/>
          <w:bCs/>
          <w:i/>
          <w:iCs/>
        </w:rPr>
        <w:t>initCache</w:t>
      </w:r>
      <w:r>
        <w:rPr>
          <w:i/>
          <w:iCs/>
        </w:rPr>
        <w:t>();</w:t>
      </w:r>
    </w:p>
    <w:p w14:paraId="4247A6CE" w14:textId="77777777" w:rsidR="00FA4626" w:rsidRDefault="00FA4626" w:rsidP="00FA4626">
      <w:pPr>
        <w:ind w:firstLine="420"/>
      </w:pPr>
      <w:r>
        <w:rPr>
          <w:rFonts w:hint="eastAsia"/>
        </w:rPr>
        <w:t>初始化</w:t>
      </w:r>
      <w:r>
        <w:rPr>
          <w:rFonts w:hint="eastAsia"/>
        </w:rPr>
        <w:t>c</w:t>
      </w:r>
      <w:r>
        <w:t>ache</w:t>
      </w:r>
      <w:r>
        <w:rPr>
          <w:rFonts w:hint="eastAsia"/>
        </w:rPr>
        <w:t>，</w:t>
      </w:r>
      <w:r>
        <w:rPr>
          <w:rFonts w:hint="eastAsia"/>
        </w:rPr>
        <w:t>cache</w:t>
      </w:r>
      <w:r>
        <w:rPr>
          <w:rFonts w:hint="eastAsia"/>
        </w:rPr>
        <w:t>通常是</w:t>
      </w:r>
      <w:r>
        <w:rPr>
          <w:rFonts w:hint="eastAsia"/>
        </w:rPr>
        <w:t>h</w:t>
      </w:r>
      <w:r>
        <w:t>eader</w:t>
      </w:r>
      <w:r>
        <w:rPr>
          <w:rFonts w:hint="eastAsia"/>
        </w:rPr>
        <w:t>、</w:t>
      </w:r>
      <w:r>
        <w:rPr>
          <w:rFonts w:hint="eastAsia"/>
        </w:rPr>
        <w:t>g</w:t>
      </w:r>
      <w:r>
        <w:t>opcache</w:t>
      </w:r>
      <w:r>
        <w:rPr>
          <w:rFonts w:hint="eastAsia"/>
        </w:rPr>
        <w:t>等等，所以是一个动态的有序列表，类</w:t>
      </w:r>
      <w:r>
        <w:rPr>
          <w:rFonts w:hint="eastAsia"/>
        </w:rPr>
        <w:lastRenderedPageBreak/>
        <w:t>似于一个</w:t>
      </w:r>
      <w:r>
        <w:rPr>
          <w:rFonts w:hint="eastAsia"/>
        </w:rPr>
        <w:t>s</w:t>
      </w:r>
      <w:r>
        <w:t>orted&lt;CommonMsg&gt;</w:t>
      </w:r>
      <w:r>
        <w:rPr>
          <w:rFonts w:hint="eastAsia"/>
        </w:rPr>
        <w:t>。</w:t>
      </w:r>
    </w:p>
    <w:p w14:paraId="51D70613" w14:textId="77777777" w:rsidR="00FA4626" w:rsidRPr="00AE411B" w:rsidRDefault="00FA4626" w:rsidP="00FA4626">
      <w:pPr>
        <w:ind w:firstLine="420"/>
      </w:pPr>
    </w:p>
    <w:p w14:paraId="4110ED8E" w14:textId="77777777" w:rsidR="00FA4626" w:rsidRDefault="00FA4626" w:rsidP="00FA4626">
      <w:pPr>
        <w:rPr>
          <w:i/>
          <w:iCs/>
        </w:rPr>
      </w:pPr>
      <w:r>
        <w:rPr>
          <w:i/>
          <w:iCs/>
        </w:rPr>
        <w:t xml:space="preserve">int </w:t>
      </w:r>
      <w:r w:rsidRPr="00EF33A6">
        <w:rPr>
          <w:b/>
          <w:bCs/>
          <w:i/>
          <w:iCs/>
        </w:rPr>
        <w:t>getCache</w:t>
      </w:r>
      <w:r>
        <w:rPr>
          <w:i/>
          <w:iCs/>
        </w:rPr>
        <w:t>(</w:t>
      </w:r>
      <w:r w:rsidRPr="008D50D5">
        <w:rPr>
          <w:rFonts w:hint="eastAsia"/>
          <w:i/>
          <w:iCs/>
        </w:rPr>
        <w:t>s</w:t>
      </w:r>
      <w:r w:rsidRPr="008D50D5">
        <w:rPr>
          <w:i/>
          <w:iCs/>
        </w:rPr>
        <w:t>orted&lt;</w:t>
      </w:r>
      <w:r w:rsidRPr="008D50D5">
        <w:rPr>
          <w:rFonts w:hint="eastAsia"/>
          <w:i/>
          <w:iCs/>
        </w:rPr>
        <w:t>CommonMsg</w:t>
      </w:r>
      <w:r>
        <w:rPr>
          <w:i/>
          <w:iCs/>
        </w:rPr>
        <w:t>*</w:t>
      </w:r>
      <w:r w:rsidRPr="008D50D5">
        <w:rPr>
          <w:i/>
          <w:iCs/>
        </w:rPr>
        <w:t>&gt;</w:t>
      </w:r>
      <w:r>
        <w:rPr>
          <w:i/>
          <w:iCs/>
        </w:rPr>
        <w:t xml:space="preserve"> msgs);</w:t>
      </w:r>
    </w:p>
    <w:p w14:paraId="41763495" w14:textId="77777777" w:rsidR="00FA4626" w:rsidRDefault="00FA4626" w:rsidP="00FA4626">
      <w:r>
        <w:rPr>
          <w:rFonts w:hint="eastAsia"/>
        </w:rPr>
        <w:t>获取直播流缓存并更新，输出是</w:t>
      </w:r>
      <w:r>
        <w:rPr>
          <w:rFonts w:hint="eastAsia"/>
        </w:rPr>
        <w:t>s</w:t>
      </w:r>
      <w:r>
        <w:t>orted&lt;</w:t>
      </w:r>
      <w:r>
        <w:rPr>
          <w:rFonts w:hint="eastAsia"/>
        </w:rPr>
        <w:t>CommonMsg</w:t>
      </w:r>
      <w:r>
        <w:t>&gt;</w:t>
      </w:r>
      <w:r>
        <w:rPr>
          <w:rFonts w:hint="eastAsia"/>
        </w:rPr>
        <w:t>。</w:t>
      </w:r>
    </w:p>
    <w:p w14:paraId="6ECC035B" w14:textId="77777777" w:rsidR="00FA4626" w:rsidRDefault="00FA4626" w:rsidP="00FA4626"/>
    <w:p w14:paraId="23A9A1FC" w14:textId="77777777" w:rsidR="00FA4626" w:rsidRDefault="00FA4626" w:rsidP="00FA4626">
      <w:pPr>
        <w:pStyle w:val="3"/>
      </w:pPr>
      <w:r>
        <w:rPr>
          <w:rFonts w:hint="eastAsia"/>
        </w:rPr>
        <w:t>S</w:t>
      </w:r>
      <w:r>
        <w:t>ource</w:t>
      </w:r>
      <w:r>
        <w:rPr>
          <w:rFonts w:hint="eastAsia"/>
        </w:rPr>
        <w:t>接口</w:t>
      </w:r>
    </w:p>
    <w:p w14:paraId="3DB817FD" w14:textId="3E417293" w:rsidR="00FA4626" w:rsidRPr="00CF64A6" w:rsidRDefault="00FA4626" w:rsidP="00FA4626">
      <w:pPr>
        <w:rPr>
          <w:b/>
          <w:bCs/>
          <w:i/>
          <w:iCs/>
        </w:rPr>
      </w:pPr>
      <w:r>
        <w:rPr>
          <w:b/>
          <w:bCs/>
          <w:i/>
          <w:iCs/>
        </w:rPr>
        <w:t>int HandleI</w:t>
      </w:r>
      <w:r>
        <w:rPr>
          <w:rFonts w:hint="eastAsia"/>
          <w:b/>
          <w:bCs/>
          <w:i/>
          <w:iCs/>
        </w:rPr>
        <w:t>ngest</w:t>
      </w:r>
      <w:r>
        <w:rPr>
          <w:b/>
          <w:bCs/>
          <w:i/>
          <w:iCs/>
        </w:rPr>
        <w:t>(</w:t>
      </w:r>
      <w:r w:rsidR="00FE36DD">
        <w:rPr>
          <w:b/>
          <w:bCs/>
          <w:i/>
          <w:iCs/>
        </w:rPr>
        <w:t>Request * request</w:t>
      </w:r>
      <w:bookmarkStart w:id="0" w:name="_GoBack"/>
      <w:bookmarkEnd w:id="0"/>
      <w:r>
        <w:rPr>
          <w:b/>
          <w:bCs/>
          <w:i/>
          <w:iCs/>
        </w:rPr>
        <w:t>)</w:t>
      </w:r>
    </w:p>
    <w:p w14:paraId="5A7D1DC6" w14:textId="77777777" w:rsidR="00FA4626" w:rsidRDefault="00FA4626" w:rsidP="00FA4626">
      <w:pPr>
        <w:pStyle w:val="a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回源处理函数，回源源站</w:t>
      </w:r>
      <w:r>
        <w:rPr>
          <w:rFonts w:hint="eastAsia"/>
        </w:rPr>
        <w:t>c</w:t>
      </w:r>
      <w:r>
        <w:t>onnect</w:t>
      </w:r>
      <w:r w:rsidRPr="004B2D46">
        <w:rPr>
          <w:rFonts w:hint="eastAsia"/>
        </w:rPr>
        <w:t>和</w:t>
      </w:r>
      <w:r w:rsidRPr="004B2D46">
        <w:rPr>
          <w:rFonts w:hint="eastAsia"/>
        </w:rPr>
        <w:t>p</w:t>
      </w:r>
      <w:r w:rsidRPr="004B2D46">
        <w:t>lay</w:t>
      </w:r>
      <w:r w:rsidRPr="004B2D46">
        <w:rPr>
          <w:rFonts w:hint="eastAsia"/>
        </w:rPr>
        <w:t>成功时调用。</w:t>
      </w:r>
      <w:r>
        <w:rPr>
          <w:rFonts w:hint="eastAsia"/>
        </w:rPr>
        <w:t>创建</w:t>
      </w:r>
      <w:r>
        <w:rPr>
          <w:rFonts w:hint="eastAsia"/>
        </w:rPr>
        <w:t>Stream</w:t>
      </w:r>
      <w:r>
        <w:rPr>
          <w:rFonts w:hint="eastAsia"/>
        </w:rPr>
        <w:t>时如果状态不是</w:t>
      </w:r>
      <w:r>
        <w:rPr>
          <w:rFonts w:hint="eastAsia"/>
        </w:rPr>
        <w:t>p</w:t>
      </w:r>
      <w:r>
        <w:t>ublish</w:t>
      </w:r>
      <w:r>
        <w:rPr>
          <w:rFonts w:hint="eastAsia"/>
        </w:rPr>
        <w:t>，则会触发</w:t>
      </w:r>
      <w:r>
        <w:rPr>
          <w:rFonts w:hint="eastAsia"/>
        </w:rPr>
        <w:t>o</w:t>
      </w:r>
      <w:r>
        <w:t>n_publish</w:t>
      </w:r>
      <w:r>
        <w:rPr>
          <w:rFonts w:hint="eastAsia"/>
        </w:rPr>
        <w:t>。失败状态则变回</w:t>
      </w:r>
      <w:r>
        <w:rPr>
          <w:rFonts w:hint="eastAsia"/>
        </w:rPr>
        <w:t>unpublish</w:t>
      </w:r>
      <w:r>
        <w:rPr>
          <w:rFonts w:hint="eastAsia"/>
        </w:rPr>
        <w:t>。</w:t>
      </w:r>
    </w:p>
    <w:p w14:paraId="0CEC1F1B" w14:textId="77777777" w:rsidR="00FA4626" w:rsidRDefault="00FA4626" w:rsidP="00FA4626">
      <w:pPr>
        <w:pStyle w:val="a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p</w:t>
      </w:r>
      <w:r>
        <w:t>arams:</w:t>
      </w:r>
    </w:p>
    <w:p w14:paraId="5972110B" w14:textId="77777777" w:rsidR="00FA4626" w:rsidRDefault="00FA4626" w:rsidP="00FA4626">
      <w:pPr>
        <w:pStyle w:val="a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  <w:t>request</w:t>
      </w:r>
      <w:r>
        <w:rPr>
          <w:rFonts w:hint="eastAsia"/>
        </w:rPr>
        <w:t>，输入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等信息</w:t>
      </w:r>
    </w:p>
    <w:p w14:paraId="0804C2B8" w14:textId="77777777" w:rsidR="00FA4626" w:rsidRDefault="00FA4626" w:rsidP="00FA4626">
      <w:pPr>
        <w:pStyle w:val="a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r</w:t>
      </w:r>
      <w:r>
        <w:t>eturn:</w:t>
      </w:r>
    </w:p>
    <w:p w14:paraId="39AEB9A7" w14:textId="77777777" w:rsidR="00FA4626" w:rsidRDefault="00FA4626" w:rsidP="00FA4626">
      <w:pPr>
        <w:pStyle w:val="a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  <w:t>0, success</w:t>
      </w:r>
    </w:p>
    <w:p w14:paraId="7F1506F8" w14:textId="77777777" w:rsidR="00FA4626" w:rsidRDefault="00FA4626" w:rsidP="00FA4626"/>
    <w:p w14:paraId="64B946FC" w14:textId="24772044" w:rsidR="00FA4626" w:rsidRPr="00700B0C" w:rsidRDefault="00FA4626" w:rsidP="00FA4626">
      <w:pPr>
        <w:rPr>
          <w:i/>
          <w:iCs/>
        </w:rPr>
      </w:pPr>
      <w:r>
        <w:rPr>
          <w:i/>
          <w:iCs/>
        </w:rPr>
        <w:t xml:space="preserve">int </w:t>
      </w:r>
      <w:r w:rsidRPr="0099055B">
        <w:rPr>
          <w:i/>
          <w:iCs/>
        </w:rPr>
        <w:t>Source</w:t>
      </w:r>
      <w:r>
        <w:t>::</w:t>
      </w:r>
      <w:r>
        <w:rPr>
          <w:b/>
          <w:bCs/>
          <w:i/>
          <w:iCs/>
        </w:rPr>
        <w:t>FetchStream(</w:t>
      </w:r>
      <w:r w:rsidR="00F16E2A">
        <w:rPr>
          <w:rFonts w:hint="eastAsia"/>
          <w:b/>
          <w:bCs/>
          <w:i/>
          <w:iCs/>
        </w:rPr>
        <w:t>Buffer*</w:t>
      </w:r>
      <w:r w:rsidR="00F16E2A">
        <w:rPr>
          <w:b/>
          <w:bCs/>
          <w:i/>
          <w:iCs/>
        </w:rPr>
        <w:t xml:space="preserve"> buffer, </w:t>
      </w:r>
      <w:r>
        <w:rPr>
          <w:b/>
          <w:bCs/>
          <w:i/>
          <w:iCs/>
        </w:rPr>
        <w:t>int &amp;wanted_size</w:t>
      </w:r>
      <w:r w:rsidR="006151CD">
        <w:rPr>
          <w:b/>
          <w:bCs/>
          <w:i/>
          <w:iCs/>
        </w:rPr>
        <w:t xml:space="preserve">, </w:t>
      </w:r>
      <w:r w:rsidR="006151CD">
        <w:rPr>
          <w:i/>
          <w:iCs/>
        </w:rPr>
        <w:t>ITransportCtrl* transport</w:t>
      </w:r>
      <w:r w:rsidR="00CD0308">
        <w:rPr>
          <w:i/>
          <w:iCs/>
        </w:rPr>
        <w:t>_ctrl</w:t>
      </w:r>
      <w:r>
        <w:rPr>
          <w:b/>
          <w:bCs/>
          <w:i/>
          <w:iCs/>
        </w:rPr>
        <w:t>)</w:t>
      </w:r>
    </w:p>
    <w:p w14:paraId="32E52B28" w14:textId="77777777" w:rsidR="00FA4626" w:rsidRDefault="00FA4626" w:rsidP="00FA4626">
      <w:pPr>
        <w:pStyle w:val="3"/>
      </w:pPr>
      <w:r>
        <w:rPr>
          <w:rFonts w:hint="eastAsia"/>
        </w:rPr>
        <w:t>C</w:t>
      </w:r>
      <w:r>
        <w:t>onsumer</w:t>
      </w:r>
      <w:r>
        <w:rPr>
          <w:rFonts w:hint="eastAsia"/>
        </w:rPr>
        <w:t>接口</w:t>
      </w:r>
    </w:p>
    <w:p w14:paraId="1CB56FCE" w14:textId="77777777" w:rsidR="00FA4626" w:rsidRPr="00CF64A6" w:rsidRDefault="00FA4626" w:rsidP="00FA4626">
      <w:pPr>
        <w:rPr>
          <w:b/>
          <w:bCs/>
          <w:i/>
          <w:iCs/>
        </w:rPr>
      </w:pPr>
      <w:r>
        <w:rPr>
          <w:b/>
          <w:bCs/>
          <w:i/>
          <w:iCs/>
        </w:rPr>
        <w:t>int WriteMsg(CommonMsg* msg);</w:t>
      </w:r>
    </w:p>
    <w:p w14:paraId="778EF63E" w14:textId="77777777" w:rsidR="00FA4626" w:rsidRPr="00FB3CCF" w:rsidRDefault="00FA4626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输出处理函数，播放端维度的控制</w:t>
      </w:r>
    </w:p>
    <w:p w14:paraId="4289A282" w14:textId="77777777" w:rsidR="00FA4626" w:rsidRDefault="00FA4626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params:</w:t>
      </w:r>
    </w:p>
    <w:p w14:paraId="352C23FA" w14:textId="77777777" w:rsidR="00FA4626" w:rsidRDefault="00FA4626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</w:p>
    <w:p w14:paraId="796D03FC" w14:textId="77777777" w:rsidR="00FA4626" w:rsidRDefault="00FA4626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return</w:t>
      </w:r>
      <w:r>
        <w:rPr>
          <w:rFonts w:hint="eastAsia"/>
        </w:rPr>
        <w:t>：</w:t>
      </w:r>
    </w:p>
    <w:p w14:paraId="663ED667" w14:textId="77777777" w:rsidR="00FA4626" w:rsidRPr="00F94232" w:rsidRDefault="00FA4626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20"/>
      </w:pPr>
      <w:r>
        <w:rPr>
          <w:rFonts w:hint="eastAsia"/>
        </w:rPr>
        <w:t>=</w:t>
      </w:r>
      <w:r>
        <w:t xml:space="preserve"> 0</w:t>
      </w:r>
      <w:r>
        <w:rPr>
          <w:rFonts w:hint="eastAsia"/>
        </w:rPr>
        <w:t>，</w:t>
      </w:r>
      <w:r>
        <w:rPr>
          <w:rFonts w:hint="eastAsia"/>
        </w:rPr>
        <w:t>s</w:t>
      </w:r>
      <w:r>
        <w:t>uccess</w:t>
      </w:r>
    </w:p>
    <w:p w14:paraId="13B41100" w14:textId="77777777" w:rsidR="00FA4626" w:rsidRDefault="00FA4626" w:rsidP="00FA4626">
      <w:pPr>
        <w:pStyle w:val="3"/>
      </w:pPr>
      <w:r>
        <w:rPr>
          <w:rFonts w:hint="eastAsia"/>
        </w:rPr>
        <w:t>StaticModule</w:t>
      </w:r>
      <w:r>
        <w:rPr>
          <w:rFonts w:hint="eastAsia"/>
        </w:rPr>
        <w:t>接口</w:t>
      </w:r>
    </w:p>
    <w:p w14:paraId="7DFCEFD5" w14:textId="77777777" w:rsidR="00FA4626" w:rsidRPr="00CF64A6" w:rsidRDefault="00FA4626" w:rsidP="00FA4626">
      <w:pPr>
        <w:rPr>
          <w:b/>
          <w:bCs/>
          <w:i/>
          <w:iCs/>
        </w:rPr>
      </w:pPr>
      <w:r>
        <w:rPr>
          <w:b/>
          <w:bCs/>
          <w:i/>
          <w:iCs/>
        </w:rPr>
        <w:t xml:space="preserve">int </w:t>
      </w:r>
      <w:r>
        <w:rPr>
          <w:rFonts w:hint="eastAsia"/>
          <w:b/>
          <w:bCs/>
          <w:i/>
          <w:iCs/>
        </w:rPr>
        <w:t>Handle</w:t>
      </w:r>
      <w:r>
        <w:rPr>
          <w:b/>
          <w:bCs/>
          <w:i/>
          <w:iCs/>
        </w:rPr>
        <w:t>Upload(</w:t>
      </w:r>
      <w:r w:rsidRPr="006E378B">
        <w:rPr>
          <w:rFonts w:hint="eastAsia"/>
          <w:b/>
          <w:bCs/>
          <w:i/>
          <w:iCs/>
        </w:rPr>
        <w:t>S</w:t>
      </w:r>
      <w:r w:rsidRPr="006E378B">
        <w:rPr>
          <w:b/>
          <w:bCs/>
          <w:i/>
          <w:iCs/>
        </w:rPr>
        <w:t>taticFile</w:t>
      </w:r>
      <w:r w:rsidRPr="006E378B">
        <w:rPr>
          <w:rFonts w:hint="eastAsia"/>
          <w:b/>
          <w:bCs/>
          <w:i/>
          <w:iCs/>
        </w:rPr>
        <w:t>*</w:t>
      </w:r>
      <w:r w:rsidRPr="006E378B">
        <w:rPr>
          <w:b/>
          <w:bCs/>
          <w:i/>
          <w:iCs/>
        </w:rPr>
        <w:t xml:space="preserve"> </w:t>
      </w:r>
      <w:r w:rsidRPr="006E378B">
        <w:rPr>
          <w:rFonts w:hint="eastAsia"/>
          <w:b/>
          <w:bCs/>
          <w:i/>
          <w:iCs/>
        </w:rPr>
        <w:t>file</w:t>
      </w:r>
      <w:r>
        <w:rPr>
          <w:b/>
          <w:bCs/>
          <w:i/>
          <w:iCs/>
        </w:rPr>
        <w:t>,</w:t>
      </w:r>
      <w:r w:rsidRPr="00AB633B">
        <w:rPr>
          <w:b/>
          <w:bCs/>
          <w:i/>
          <w:iCs/>
        </w:rPr>
        <w:t xml:space="preserve"> </w:t>
      </w:r>
      <w:r>
        <w:rPr>
          <w:b/>
          <w:bCs/>
          <w:i/>
          <w:iCs/>
        </w:rPr>
        <w:t>Request* request);</w:t>
      </w:r>
    </w:p>
    <w:p w14:paraId="6B89BF7A" w14:textId="77777777" w:rsidR="00FA4626" w:rsidRPr="00345496" w:rsidRDefault="00FA4626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上传处理接口</w:t>
      </w:r>
    </w:p>
    <w:p w14:paraId="1E83AA53" w14:textId="77777777" w:rsidR="00FA4626" w:rsidRDefault="00FA4626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p</w:t>
      </w:r>
      <w:r>
        <w:t>arams:</w:t>
      </w:r>
    </w:p>
    <w:p w14:paraId="3C2A077F" w14:textId="77777777" w:rsidR="00FA4626" w:rsidRDefault="00FA4626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lastRenderedPageBreak/>
        <w:tab/>
      </w:r>
      <w:r>
        <w:rPr>
          <w:rFonts w:hint="eastAsia"/>
        </w:rPr>
        <w:t>file</w:t>
      </w:r>
      <w:r>
        <w:rPr>
          <w:rFonts w:hint="eastAsia"/>
        </w:rPr>
        <w:t>，完整的一个文件</w:t>
      </w:r>
    </w:p>
    <w:p w14:paraId="336E68B5" w14:textId="77777777" w:rsidR="00FA4626" w:rsidRDefault="00FA4626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r</w:t>
      </w:r>
      <w:r>
        <w:t>eturn:</w:t>
      </w:r>
    </w:p>
    <w:p w14:paraId="2DB3ABDD" w14:textId="77777777" w:rsidR="00FA4626" w:rsidRDefault="00FA4626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  <w:t>0, success</w:t>
      </w:r>
    </w:p>
    <w:p w14:paraId="60D51B65" w14:textId="77777777" w:rsidR="00FA4626" w:rsidRDefault="00FA4626" w:rsidP="00FA4626">
      <w:pPr>
        <w:rPr>
          <w:b/>
          <w:bCs/>
          <w:i/>
          <w:iCs/>
        </w:rPr>
      </w:pPr>
    </w:p>
    <w:p w14:paraId="6A88D0EC" w14:textId="77777777" w:rsidR="00FA4626" w:rsidRPr="00CF64A6" w:rsidRDefault="00FA4626" w:rsidP="00FA4626">
      <w:pPr>
        <w:rPr>
          <w:b/>
          <w:bCs/>
          <w:i/>
          <w:iCs/>
        </w:rPr>
      </w:pPr>
      <w:r>
        <w:rPr>
          <w:b/>
          <w:bCs/>
          <w:i/>
          <w:iCs/>
        </w:rPr>
        <w:t xml:space="preserve">int </w:t>
      </w:r>
      <w:r>
        <w:rPr>
          <w:rFonts w:hint="eastAsia"/>
          <w:b/>
          <w:bCs/>
          <w:i/>
          <w:iCs/>
        </w:rPr>
        <w:t>HandlePlay</w:t>
      </w:r>
      <w:r>
        <w:rPr>
          <w:b/>
          <w:bCs/>
          <w:i/>
          <w:iCs/>
        </w:rPr>
        <w:t>(Request* request);</w:t>
      </w:r>
    </w:p>
    <w:p w14:paraId="1DC3E8C5" w14:textId="77777777" w:rsidR="00FA4626" w:rsidRDefault="00FA4626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播放请求接口</w:t>
      </w:r>
    </w:p>
    <w:p w14:paraId="7FC58AC7" w14:textId="77777777" w:rsidR="00FA4626" w:rsidRDefault="00FA4626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p</w:t>
      </w:r>
      <w:r>
        <w:t>arams:</w:t>
      </w:r>
    </w:p>
    <w:p w14:paraId="586A03DB" w14:textId="77777777" w:rsidR="00FA4626" w:rsidRDefault="00FA4626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</w:p>
    <w:p w14:paraId="7622C34B" w14:textId="77777777" w:rsidR="00FA4626" w:rsidRDefault="00FA4626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r</w:t>
      </w:r>
      <w:r>
        <w:t>eturn:</w:t>
      </w:r>
    </w:p>
    <w:p w14:paraId="2EAB132D" w14:textId="77777777" w:rsidR="00FA4626" w:rsidRDefault="00FA4626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  <w:t>0, success</w:t>
      </w:r>
    </w:p>
    <w:p w14:paraId="740B73CB" w14:textId="77777777" w:rsidR="00FA4626" w:rsidRDefault="00FA4626" w:rsidP="00FA4626">
      <w:pPr>
        <w:rPr>
          <w:b/>
          <w:bCs/>
          <w:i/>
          <w:iCs/>
        </w:rPr>
      </w:pPr>
    </w:p>
    <w:p w14:paraId="766639C4" w14:textId="76C6C796" w:rsidR="00FA4626" w:rsidRPr="00CF64A6" w:rsidRDefault="00FA4626" w:rsidP="00FA4626">
      <w:pPr>
        <w:rPr>
          <w:b/>
          <w:bCs/>
          <w:i/>
          <w:iCs/>
        </w:rPr>
      </w:pPr>
      <w:r>
        <w:rPr>
          <w:b/>
          <w:bCs/>
          <w:i/>
          <w:iCs/>
        </w:rPr>
        <w:t xml:space="preserve">int </w:t>
      </w:r>
      <w:r>
        <w:rPr>
          <w:rFonts w:hint="eastAsia"/>
          <w:b/>
          <w:bCs/>
          <w:i/>
          <w:iCs/>
        </w:rPr>
        <w:t>Handle</w:t>
      </w:r>
      <w:r>
        <w:rPr>
          <w:b/>
          <w:bCs/>
          <w:i/>
          <w:iCs/>
        </w:rPr>
        <w:t>Ingest(</w:t>
      </w:r>
      <w:r w:rsidRPr="006E378B">
        <w:rPr>
          <w:rFonts w:hint="eastAsia"/>
          <w:b/>
          <w:bCs/>
          <w:i/>
          <w:iCs/>
        </w:rPr>
        <w:t>S</w:t>
      </w:r>
      <w:r w:rsidRPr="006E378B">
        <w:rPr>
          <w:b/>
          <w:bCs/>
          <w:i/>
          <w:iCs/>
        </w:rPr>
        <w:t>taticFile</w:t>
      </w:r>
      <w:r w:rsidRPr="006E378B">
        <w:rPr>
          <w:rFonts w:hint="eastAsia"/>
          <w:b/>
          <w:bCs/>
          <w:i/>
          <w:iCs/>
        </w:rPr>
        <w:t>*</w:t>
      </w:r>
      <w:r w:rsidRPr="006E378B">
        <w:rPr>
          <w:b/>
          <w:bCs/>
          <w:i/>
          <w:iCs/>
        </w:rPr>
        <w:t xml:space="preserve"> </w:t>
      </w:r>
      <w:r w:rsidRPr="006E378B">
        <w:rPr>
          <w:rFonts w:hint="eastAsia"/>
          <w:b/>
          <w:bCs/>
          <w:i/>
          <w:iCs/>
        </w:rPr>
        <w:t>file</w:t>
      </w:r>
      <w:r>
        <w:rPr>
          <w:b/>
          <w:bCs/>
          <w:i/>
          <w:iCs/>
        </w:rPr>
        <w:t>,</w:t>
      </w:r>
      <w:r w:rsidRPr="00AB633B">
        <w:rPr>
          <w:b/>
          <w:bCs/>
          <w:i/>
          <w:iCs/>
        </w:rPr>
        <w:t xml:space="preserve"> </w:t>
      </w:r>
      <w:r>
        <w:rPr>
          <w:b/>
          <w:bCs/>
          <w:i/>
          <w:iCs/>
        </w:rPr>
        <w:t>Request* request);</w:t>
      </w:r>
    </w:p>
    <w:p w14:paraId="4AC2FA54" w14:textId="77777777" w:rsidR="00FA4626" w:rsidRPr="00345496" w:rsidRDefault="00FA4626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回源处理接口</w:t>
      </w:r>
    </w:p>
    <w:p w14:paraId="350A5889" w14:textId="77777777" w:rsidR="00FA4626" w:rsidRDefault="00FA4626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p</w:t>
      </w:r>
      <w:r>
        <w:t>arams:</w:t>
      </w:r>
    </w:p>
    <w:p w14:paraId="68F34873" w14:textId="77777777" w:rsidR="00FA4626" w:rsidRDefault="00FA4626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  <w:r>
        <w:rPr>
          <w:rFonts w:hint="eastAsia"/>
        </w:rPr>
        <w:t>file</w:t>
      </w:r>
      <w:r>
        <w:rPr>
          <w:rFonts w:hint="eastAsia"/>
        </w:rPr>
        <w:t>，完整的一个文件</w:t>
      </w:r>
    </w:p>
    <w:p w14:paraId="582F44F5" w14:textId="77777777" w:rsidR="00FA4626" w:rsidRDefault="00FA4626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r</w:t>
      </w:r>
      <w:r>
        <w:t>eturn:</w:t>
      </w:r>
    </w:p>
    <w:p w14:paraId="39401D37" w14:textId="733324E2" w:rsidR="00FA4626" w:rsidRPr="00B857A7" w:rsidRDefault="00FA4626" w:rsidP="00FA46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  <w:t>0, success</w:t>
      </w:r>
    </w:p>
    <w:p w14:paraId="011BAC26" w14:textId="3D288C41" w:rsidR="00616740" w:rsidRDefault="00526C60" w:rsidP="00616740">
      <w:pPr>
        <w:pStyle w:val="3"/>
      </w:pPr>
      <w:r>
        <w:rPr>
          <w:rFonts w:hint="eastAsia"/>
        </w:rPr>
        <w:t>F</w:t>
      </w:r>
      <w:r>
        <w:t>ile</w:t>
      </w:r>
      <w:r>
        <w:rPr>
          <w:rFonts w:hint="eastAsia"/>
        </w:rPr>
        <w:t>EdgeClient</w:t>
      </w:r>
      <w:r w:rsidR="004233F7">
        <w:t xml:space="preserve"> : </w:t>
      </w:r>
      <w:r w:rsidR="004233F7" w:rsidRPr="004B05E7">
        <w:rPr>
          <w:rFonts w:hint="eastAsia"/>
        </w:rPr>
        <w:t>EdgeClient</w:t>
      </w:r>
      <w:r>
        <w:rPr>
          <w:rFonts w:hint="eastAsia"/>
        </w:rPr>
        <w:t>接口</w:t>
      </w:r>
    </w:p>
    <w:p w14:paraId="1F01B199" w14:textId="77777777" w:rsidR="00616740" w:rsidRDefault="00616740" w:rsidP="00616740">
      <w:pPr>
        <w:rPr>
          <w:b/>
          <w:bCs/>
          <w:i/>
          <w:iCs/>
        </w:rPr>
      </w:pPr>
      <w:r>
        <w:rPr>
          <w:rFonts w:hint="eastAsia"/>
          <w:b/>
          <w:bCs/>
          <w:i/>
          <w:iCs/>
        </w:rPr>
        <w:t>i</w:t>
      </w:r>
      <w:r>
        <w:rPr>
          <w:b/>
          <w:bCs/>
          <w:i/>
          <w:iCs/>
        </w:rPr>
        <w:t>nt StartFetching(std::string address, StaticFile* file,</w:t>
      </w:r>
    </w:p>
    <w:p w14:paraId="2BF87129" w14:textId="7D17E0EA" w:rsidR="00616740" w:rsidRPr="00616740" w:rsidRDefault="00616740" w:rsidP="00616740">
      <w:pPr>
        <w:rPr>
          <w:b/>
          <w:bCs/>
          <w:i/>
          <w:iCs/>
        </w:rPr>
      </w:pPr>
      <w:r>
        <w:rPr>
          <w:b/>
          <w:bCs/>
          <w:i/>
          <w:iCs/>
        </w:rPr>
        <w:tab/>
      </w:r>
      <w:r w:rsidRPr="00B410ED">
        <w:rPr>
          <w:rFonts w:hint="eastAsia"/>
          <w:b/>
          <w:bCs/>
          <w:i/>
          <w:iCs/>
        </w:rPr>
        <w:t>I</w:t>
      </w:r>
      <w:r w:rsidRPr="00B410ED">
        <w:rPr>
          <w:b/>
          <w:bCs/>
          <w:i/>
          <w:iCs/>
        </w:rPr>
        <w:t>StaticCtrl</w:t>
      </w:r>
      <w:r>
        <w:rPr>
          <w:b/>
          <w:bCs/>
          <w:i/>
          <w:iCs/>
        </w:rPr>
        <w:t xml:space="preserve">* static_ctrl, </w:t>
      </w:r>
      <w:r>
        <w:rPr>
          <w:i/>
          <w:iCs/>
        </w:rPr>
        <w:t>ITransportCtrl* transport_ctrl);</w:t>
      </w:r>
    </w:p>
    <w:p w14:paraId="23B3C894" w14:textId="77777777" w:rsidR="00F4475C" w:rsidRDefault="00526C60" w:rsidP="00526C60">
      <w:pPr>
        <w:rPr>
          <w:b/>
          <w:bCs/>
          <w:i/>
          <w:iCs/>
        </w:rPr>
      </w:pPr>
      <w:r>
        <w:rPr>
          <w:rFonts w:hint="eastAsia"/>
          <w:b/>
          <w:bCs/>
          <w:i/>
          <w:iCs/>
        </w:rPr>
        <w:t>i</w:t>
      </w:r>
      <w:r>
        <w:rPr>
          <w:b/>
          <w:bCs/>
          <w:i/>
          <w:iCs/>
        </w:rPr>
        <w:t>nt FetchFile(std::string address, StaticFile* file</w:t>
      </w:r>
      <w:r w:rsidR="00B410ED">
        <w:rPr>
          <w:b/>
          <w:bCs/>
          <w:i/>
          <w:iCs/>
        </w:rPr>
        <w:t>,</w:t>
      </w:r>
    </w:p>
    <w:p w14:paraId="437CD7E0" w14:textId="4322A4BD" w:rsidR="000D10F6" w:rsidRPr="00526C60" w:rsidRDefault="00F4475C" w:rsidP="00526C60">
      <w:pPr>
        <w:rPr>
          <w:b/>
          <w:bCs/>
          <w:i/>
          <w:iCs/>
        </w:rPr>
      </w:pPr>
      <w:r>
        <w:rPr>
          <w:b/>
          <w:bCs/>
          <w:i/>
          <w:iCs/>
        </w:rPr>
        <w:tab/>
      </w:r>
      <w:r w:rsidR="00B410ED" w:rsidRPr="00B410ED">
        <w:rPr>
          <w:rFonts w:hint="eastAsia"/>
          <w:b/>
          <w:bCs/>
          <w:i/>
          <w:iCs/>
        </w:rPr>
        <w:t>I</w:t>
      </w:r>
      <w:r w:rsidR="00B410ED" w:rsidRPr="00B410ED">
        <w:rPr>
          <w:b/>
          <w:bCs/>
          <w:i/>
          <w:iCs/>
        </w:rPr>
        <w:t>StaticCtrl</w:t>
      </w:r>
      <w:r w:rsidR="00B410ED">
        <w:rPr>
          <w:b/>
          <w:bCs/>
          <w:i/>
          <w:iCs/>
        </w:rPr>
        <w:t>* static_ctrl</w:t>
      </w:r>
      <w:r>
        <w:rPr>
          <w:b/>
          <w:bCs/>
          <w:i/>
          <w:iCs/>
        </w:rPr>
        <w:t xml:space="preserve">, </w:t>
      </w:r>
      <w:r>
        <w:rPr>
          <w:i/>
          <w:iCs/>
        </w:rPr>
        <w:t>ITransportCtrl* transport_ctrl</w:t>
      </w:r>
      <w:r w:rsidR="00526C60">
        <w:rPr>
          <w:b/>
          <w:bCs/>
          <w:i/>
          <w:iCs/>
        </w:rPr>
        <w:t>);</w:t>
      </w:r>
    </w:p>
    <w:p w14:paraId="6BAD938E" w14:textId="69F06FE1" w:rsidR="00FA4626" w:rsidRDefault="00FA4626" w:rsidP="00FA4626">
      <w:pPr>
        <w:pStyle w:val="3"/>
      </w:pPr>
      <w:r w:rsidRPr="008F1460">
        <w:rPr>
          <w:rFonts w:hint="eastAsia"/>
        </w:rPr>
        <w:t>File</w:t>
      </w:r>
      <w:r>
        <w:rPr>
          <w:rFonts w:hint="eastAsia"/>
        </w:rPr>
        <w:t>C</w:t>
      </w:r>
      <w:r>
        <w:t>ache</w:t>
      </w:r>
      <w:r>
        <w:rPr>
          <w:rFonts w:hint="eastAsia"/>
        </w:rPr>
        <w:t>接口</w:t>
      </w:r>
    </w:p>
    <w:p w14:paraId="7D02A0D9" w14:textId="77777777" w:rsidR="00FA4626" w:rsidRPr="0091010E" w:rsidRDefault="00FA4626" w:rsidP="00FA4626">
      <w:r>
        <w:rPr>
          <w:rFonts w:hint="eastAsia"/>
        </w:rPr>
        <w:t>静态回源。</w:t>
      </w:r>
    </w:p>
    <w:p w14:paraId="68E1A52F" w14:textId="77777777" w:rsidR="00FA4626" w:rsidRPr="001F298F" w:rsidRDefault="00FA4626" w:rsidP="00FA4626">
      <w:r>
        <w:rPr>
          <w:rFonts w:hint="eastAsia"/>
        </w:rPr>
        <w:t>以</w:t>
      </w:r>
      <w:r>
        <w:rPr>
          <w:rFonts w:hint="eastAsia"/>
        </w:rPr>
        <w:t>v</w:t>
      </w:r>
      <w:r>
        <w:t>host</w:t>
      </w:r>
      <w:r>
        <w:rPr>
          <w:rFonts w:hint="eastAsia"/>
        </w:rPr>
        <w:t>作为</w:t>
      </w:r>
      <w:r>
        <w:rPr>
          <w:rFonts w:hint="eastAsia"/>
        </w:rPr>
        <w:t>key</w:t>
      </w:r>
      <w:r>
        <w:rPr>
          <w:rFonts w:hint="eastAsia"/>
        </w:rPr>
        <w:t>。</w:t>
      </w:r>
    </w:p>
    <w:p w14:paraId="338ADBC2" w14:textId="77777777" w:rsidR="00FA4626" w:rsidRPr="008F1460" w:rsidRDefault="00FA4626" w:rsidP="00FA4626">
      <w:pPr>
        <w:rPr>
          <w:b/>
          <w:bCs/>
          <w:i/>
          <w:iCs/>
        </w:rPr>
      </w:pPr>
      <w:r w:rsidRPr="008F1460">
        <w:rPr>
          <w:rFonts w:hint="eastAsia"/>
          <w:b/>
          <w:bCs/>
          <w:i/>
          <w:iCs/>
        </w:rPr>
        <w:t>接口</w:t>
      </w:r>
    </w:p>
    <w:p w14:paraId="711D7997" w14:textId="77777777" w:rsidR="00FA4626" w:rsidRDefault="00FA4626" w:rsidP="00FA4626">
      <w:pPr>
        <w:rPr>
          <w:i/>
          <w:iCs/>
        </w:rPr>
      </w:pPr>
      <w:r>
        <w:rPr>
          <w:i/>
          <w:iCs/>
        </w:rPr>
        <w:t xml:space="preserve">int </w:t>
      </w:r>
      <w:r w:rsidRPr="00413FBF">
        <w:rPr>
          <w:b/>
          <w:bCs/>
          <w:i/>
          <w:iCs/>
        </w:rPr>
        <w:t>addFile</w:t>
      </w:r>
      <w:r>
        <w:rPr>
          <w:i/>
          <w:iCs/>
        </w:rPr>
        <w:t xml:space="preserve">(std::string file_key, </w:t>
      </w:r>
      <w:r>
        <w:rPr>
          <w:rFonts w:hint="eastAsia"/>
          <w:i/>
          <w:iCs/>
        </w:rPr>
        <w:t>C</w:t>
      </w:r>
      <w:r>
        <w:rPr>
          <w:i/>
          <w:iCs/>
        </w:rPr>
        <w:t>ommonMsg</w:t>
      </w:r>
      <w:r>
        <w:rPr>
          <w:rFonts w:hint="eastAsia"/>
          <w:i/>
          <w:iCs/>
        </w:rPr>
        <w:t>*</w:t>
      </w:r>
      <w:r>
        <w:rPr>
          <w:i/>
          <w:iCs/>
        </w:rPr>
        <w:t xml:space="preserve"> msg);</w:t>
      </w:r>
    </w:p>
    <w:p w14:paraId="12CE8713" w14:textId="77777777" w:rsidR="00FA4626" w:rsidRDefault="00FA4626" w:rsidP="00FA4626">
      <w:r>
        <w:rPr>
          <w:rFonts w:hint="eastAsia"/>
        </w:rPr>
        <w:t>添加文件到内存。</w:t>
      </w:r>
    </w:p>
    <w:p w14:paraId="1820A910" w14:textId="77777777" w:rsidR="00FA4626" w:rsidRDefault="00FA4626" w:rsidP="00FA4626"/>
    <w:p w14:paraId="38029764" w14:textId="77777777" w:rsidR="00FA4626" w:rsidRDefault="00FA4626" w:rsidP="00FA4626">
      <w:pPr>
        <w:rPr>
          <w:i/>
          <w:iCs/>
        </w:rPr>
      </w:pPr>
      <w:r>
        <w:rPr>
          <w:i/>
          <w:iCs/>
        </w:rPr>
        <w:t xml:space="preserve">int </w:t>
      </w:r>
      <w:r w:rsidRPr="00413FBF">
        <w:rPr>
          <w:b/>
          <w:bCs/>
          <w:i/>
          <w:iCs/>
        </w:rPr>
        <w:t>appendFile</w:t>
      </w:r>
      <w:r>
        <w:rPr>
          <w:i/>
          <w:iCs/>
        </w:rPr>
        <w:t xml:space="preserve">(std::string file_key, </w:t>
      </w:r>
      <w:r>
        <w:rPr>
          <w:rFonts w:hint="eastAsia"/>
          <w:i/>
          <w:iCs/>
        </w:rPr>
        <w:t>C</w:t>
      </w:r>
      <w:r>
        <w:rPr>
          <w:i/>
          <w:iCs/>
        </w:rPr>
        <w:t>ommonMsg</w:t>
      </w:r>
      <w:r>
        <w:rPr>
          <w:rFonts w:hint="eastAsia"/>
          <w:i/>
          <w:iCs/>
        </w:rPr>
        <w:t>*</w:t>
      </w:r>
      <w:r>
        <w:rPr>
          <w:i/>
          <w:iCs/>
        </w:rPr>
        <w:t xml:space="preserve"> msg);</w:t>
      </w:r>
    </w:p>
    <w:p w14:paraId="5676A33B" w14:textId="77777777" w:rsidR="00FA4626" w:rsidRDefault="00FA4626" w:rsidP="00FA4626">
      <w:r>
        <w:rPr>
          <w:rFonts w:hint="eastAsia"/>
        </w:rPr>
        <w:lastRenderedPageBreak/>
        <w:t>追加写文件到内存。</w:t>
      </w:r>
    </w:p>
    <w:p w14:paraId="2060E85A" w14:textId="77777777" w:rsidR="00FA4626" w:rsidRPr="001A2F5C" w:rsidRDefault="00FA4626" w:rsidP="00FA4626"/>
    <w:p w14:paraId="40BE76F9" w14:textId="77777777" w:rsidR="00FA4626" w:rsidRDefault="00FA4626" w:rsidP="00FA4626">
      <w:pPr>
        <w:rPr>
          <w:i/>
          <w:iCs/>
        </w:rPr>
      </w:pPr>
      <w:r>
        <w:rPr>
          <w:i/>
          <w:iCs/>
        </w:rPr>
        <w:t xml:space="preserve">StaticFile* </w:t>
      </w:r>
      <w:r w:rsidRPr="00413FBF">
        <w:rPr>
          <w:b/>
          <w:bCs/>
          <w:i/>
          <w:iCs/>
        </w:rPr>
        <w:t>getFile</w:t>
      </w:r>
      <w:r>
        <w:rPr>
          <w:i/>
          <w:iCs/>
        </w:rPr>
        <w:t>(std::string file_key);</w:t>
      </w:r>
    </w:p>
    <w:p w14:paraId="65E703B9" w14:textId="77777777" w:rsidR="00FA4626" w:rsidRDefault="00FA4626" w:rsidP="00FA4626">
      <w:r>
        <w:rPr>
          <w:rFonts w:hint="eastAsia"/>
        </w:rPr>
        <w:t>获取文件。</w:t>
      </w:r>
    </w:p>
    <w:p w14:paraId="6A86C52B" w14:textId="77777777" w:rsidR="00FA4626" w:rsidRPr="006F2F77" w:rsidRDefault="00FA4626" w:rsidP="00FA4626"/>
    <w:p w14:paraId="4F46F137" w14:textId="77777777" w:rsidR="00FA4626" w:rsidRDefault="00FA4626" w:rsidP="00FA4626">
      <w:pPr>
        <w:rPr>
          <w:i/>
          <w:iCs/>
        </w:rPr>
      </w:pPr>
      <w:r>
        <w:rPr>
          <w:i/>
          <w:iCs/>
        </w:rPr>
        <w:t xml:space="preserve">int </w:t>
      </w:r>
      <w:r w:rsidRPr="00413FBF">
        <w:rPr>
          <w:b/>
          <w:bCs/>
          <w:i/>
          <w:iCs/>
        </w:rPr>
        <w:t>deleteFile</w:t>
      </w:r>
      <w:r>
        <w:rPr>
          <w:i/>
          <w:iCs/>
        </w:rPr>
        <w:t>(std::string file_key);</w:t>
      </w:r>
    </w:p>
    <w:p w14:paraId="6FA0A8B7" w14:textId="77777777" w:rsidR="00FA4626" w:rsidRDefault="00FA4626" w:rsidP="00FA4626">
      <w:r>
        <w:rPr>
          <w:rFonts w:hint="eastAsia"/>
        </w:rPr>
        <w:t>删除文件。</w:t>
      </w:r>
    </w:p>
    <w:p w14:paraId="0175573D" w14:textId="77777777" w:rsidR="00FA4626" w:rsidRPr="004A3164" w:rsidRDefault="00FA4626" w:rsidP="00FA4626"/>
    <w:p w14:paraId="0DA08239" w14:textId="77777777" w:rsidR="00FA4626" w:rsidRDefault="00FA4626" w:rsidP="00FA4626">
      <w:pPr>
        <w:rPr>
          <w:i/>
          <w:iCs/>
        </w:rPr>
      </w:pPr>
      <w:r>
        <w:rPr>
          <w:i/>
          <w:iCs/>
        </w:rPr>
        <w:t xml:space="preserve">void </w:t>
      </w:r>
      <w:r w:rsidRPr="00413FBF">
        <w:rPr>
          <w:b/>
          <w:bCs/>
          <w:i/>
          <w:iCs/>
        </w:rPr>
        <w:t>clear</w:t>
      </w:r>
      <w:r>
        <w:rPr>
          <w:i/>
          <w:iCs/>
        </w:rPr>
        <w:t>();</w:t>
      </w:r>
    </w:p>
    <w:p w14:paraId="0212C8A6" w14:textId="428E7362" w:rsidR="00286798" w:rsidRDefault="00FA4626" w:rsidP="00286798">
      <w:r>
        <w:rPr>
          <w:rFonts w:hint="eastAsia"/>
        </w:rPr>
        <w:t>清空存储。</w:t>
      </w:r>
    </w:p>
    <w:p w14:paraId="4A29CD22" w14:textId="0F5DCD33" w:rsidR="002B1F23" w:rsidRDefault="005D0EF0" w:rsidP="002B1F23">
      <w:pPr>
        <w:pStyle w:val="3"/>
      </w:pPr>
      <w:r>
        <w:t>Buffer</w:t>
      </w:r>
      <w:r w:rsidR="006E7F77">
        <w:rPr>
          <w:rFonts w:hint="eastAsia"/>
        </w:rPr>
        <w:t>接口</w:t>
      </w:r>
    </w:p>
    <w:p w14:paraId="19D24D12" w14:textId="38F0A4FE" w:rsidR="002B1F23" w:rsidRDefault="002B1F23" w:rsidP="002B1F23">
      <w:pPr>
        <w:rPr>
          <w:i/>
          <w:iCs/>
        </w:rPr>
      </w:pPr>
      <w:r>
        <w:rPr>
          <w:rFonts w:hint="eastAsia"/>
          <w:i/>
          <w:iCs/>
        </w:rPr>
        <w:t>v</w:t>
      </w:r>
      <w:r>
        <w:rPr>
          <w:i/>
          <w:iCs/>
        </w:rPr>
        <w:t>oid ReadBytes(char* data, int size);</w:t>
      </w:r>
    </w:p>
    <w:p w14:paraId="02F674E6" w14:textId="2A83F526" w:rsidR="0000075D" w:rsidRDefault="0000075D" w:rsidP="002B1F23">
      <w:pPr>
        <w:rPr>
          <w:i/>
          <w:iCs/>
        </w:rPr>
      </w:pPr>
      <w:r>
        <w:rPr>
          <w:rFonts w:hint="eastAsia"/>
          <w:i/>
          <w:iCs/>
        </w:rPr>
        <w:t>v</w:t>
      </w:r>
      <w:r>
        <w:rPr>
          <w:i/>
          <w:iCs/>
        </w:rPr>
        <w:t>oid WriteBytes(const char * data, int size);</w:t>
      </w:r>
    </w:p>
    <w:p w14:paraId="5335339A" w14:textId="01049FFF" w:rsidR="00C46CA7" w:rsidRDefault="00C46CA7" w:rsidP="00E975C7">
      <w:pPr>
        <w:pStyle w:val="3"/>
      </w:pPr>
      <w:r>
        <w:rPr>
          <w:rFonts w:hint="eastAsia"/>
        </w:rPr>
        <w:t>Dis</w:t>
      </w:r>
      <w:r>
        <w:t>patch</w:t>
      </w:r>
      <w:r>
        <w:rPr>
          <w:rFonts w:hint="eastAsia"/>
        </w:rPr>
        <w:t>接口</w:t>
      </w:r>
    </w:p>
    <w:p w14:paraId="297AB608" w14:textId="7DF62C88" w:rsidR="00E975C7" w:rsidRDefault="005056DA" w:rsidP="00E975C7">
      <w:r>
        <w:rPr>
          <w:rFonts w:hint="eastAsia"/>
        </w:rPr>
        <w:t>int</w:t>
      </w:r>
      <w:r>
        <w:t xml:space="preserve"> </w:t>
      </w:r>
      <w:r w:rsidRPr="005056DA">
        <w:t>DispatchWork</w:t>
      </w:r>
      <w:r>
        <w:t>();</w:t>
      </w:r>
    </w:p>
    <w:p w14:paraId="68176639" w14:textId="274A5DCD" w:rsidR="005056DA" w:rsidRPr="00E975C7" w:rsidRDefault="005056DA" w:rsidP="00E975C7">
      <w:r>
        <w:rPr>
          <w:rFonts w:hint="eastAsia"/>
        </w:rPr>
        <w:t>i</w:t>
      </w:r>
      <w:r>
        <w:t xml:space="preserve">nt </w:t>
      </w:r>
      <w:r w:rsidRPr="005056DA">
        <w:t>Get</w:t>
      </w:r>
      <w:r>
        <w:t>Work();</w:t>
      </w:r>
    </w:p>
    <w:p w14:paraId="2E929B88" w14:textId="44C728BA" w:rsidR="004568C9" w:rsidRDefault="004568C9" w:rsidP="004568C9">
      <w:pPr>
        <w:pStyle w:val="2"/>
      </w:pPr>
      <w:r>
        <w:rPr>
          <w:rFonts w:hint="eastAsia"/>
        </w:rPr>
        <w:t>枚举类型</w:t>
      </w:r>
    </w:p>
    <w:p w14:paraId="3537A138" w14:textId="0CDD57BC" w:rsidR="00A64DBB" w:rsidRDefault="00A64DBB" w:rsidP="00A64DBB">
      <w:pPr>
        <w:rPr>
          <w:i/>
          <w:iCs/>
        </w:rPr>
      </w:pPr>
      <w:r>
        <w:rPr>
          <w:i/>
          <w:iCs/>
        </w:rPr>
        <w:t>EdgeStatus</w:t>
      </w:r>
    </w:p>
    <w:p w14:paraId="118D5BF5" w14:textId="4944643D" w:rsidR="00A64DBB" w:rsidRDefault="00A64DBB" w:rsidP="00A64DBB">
      <w:pPr>
        <w:rPr>
          <w:i/>
          <w:iCs/>
        </w:rPr>
      </w:pPr>
      <w:r>
        <w:rPr>
          <w:rFonts w:hint="eastAsia"/>
          <w:i/>
          <w:iCs/>
        </w:rPr>
        <w:t>{</w:t>
      </w:r>
    </w:p>
    <w:p w14:paraId="5FC6639B" w14:textId="27B212D4" w:rsidR="00A64DBB" w:rsidRDefault="00A64DBB" w:rsidP="00A64DBB">
      <w:pPr>
        <w:rPr>
          <w:i/>
          <w:iCs/>
        </w:rPr>
      </w:pPr>
      <w:r>
        <w:rPr>
          <w:i/>
          <w:iCs/>
        </w:rPr>
        <w:tab/>
        <w:t>EdgeStatusInit,</w:t>
      </w:r>
    </w:p>
    <w:p w14:paraId="758924A8" w14:textId="3276DC68" w:rsidR="00A64DBB" w:rsidRDefault="00A64DBB" w:rsidP="00A64DBB">
      <w:pPr>
        <w:rPr>
          <w:i/>
          <w:iCs/>
        </w:rPr>
      </w:pPr>
      <w:r>
        <w:rPr>
          <w:i/>
          <w:iCs/>
        </w:rPr>
        <w:tab/>
        <w:t>EdgeStatusPublish,</w:t>
      </w:r>
    </w:p>
    <w:p w14:paraId="14F259C0" w14:textId="4EF5198A" w:rsidR="00A64DBB" w:rsidRDefault="00A64DBB" w:rsidP="00A64DBB">
      <w:pPr>
        <w:rPr>
          <w:i/>
          <w:iCs/>
        </w:rPr>
      </w:pPr>
      <w:r>
        <w:rPr>
          <w:i/>
          <w:iCs/>
        </w:rPr>
        <w:tab/>
        <w:t>EdgeStatusUnpublish</w:t>
      </w:r>
      <w:r w:rsidR="008B7676">
        <w:rPr>
          <w:i/>
          <w:iCs/>
        </w:rPr>
        <w:t>,</w:t>
      </w:r>
    </w:p>
    <w:p w14:paraId="5E83AC9E" w14:textId="7C820914" w:rsidR="00A64DBB" w:rsidRPr="00A64DBB" w:rsidRDefault="00A64DBB" w:rsidP="00A64DBB">
      <w:pPr>
        <w:rPr>
          <w:i/>
          <w:iCs/>
        </w:rPr>
      </w:pPr>
      <w:r>
        <w:rPr>
          <w:rFonts w:hint="eastAsia"/>
          <w:i/>
          <w:iCs/>
        </w:rPr>
        <w:t>}</w:t>
      </w:r>
    </w:p>
    <w:p w14:paraId="090991D8" w14:textId="7175D824" w:rsidR="00BC5874" w:rsidRDefault="00BC5874" w:rsidP="00BC5874">
      <w:pPr>
        <w:pStyle w:val="2"/>
      </w:pPr>
      <w:r>
        <w:rPr>
          <w:rFonts w:hint="eastAsia"/>
        </w:rPr>
        <w:t>接口</w:t>
      </w:r>
    </w:p>
    <w:p w14:paraId="24A50332" w14:textId="3363B32E" w:rsidR="004678EE" w:rsidRDefault="001E0BF7" w:rsidP="004678EE">
      <w:pPr>
        <w:pStyle w:val="3"/>
      </w:pPr>
      <w:r>
        <w:rPr>
          <w:rFonts w:hint="eastAsia"/>
        </w:rPr>
        <w:t>框架</w:t>
      </w:r>
      <w:r w:rsidR="00FB006A">
        <w:rPr>
          <w:rFonts w:hint="eastAsia"/>
        </w:rPr>
        <w:t>接口</w:t>
      </w:r>
    </w:p>
    <w:p w14:paraId="116FD435" w14:textId="7B37B6A8" w:rsidR="00B30F1F" w:rsidRDefault="00B30F1F" w:rsidP="00CA225B">
      <w:pPr>
        <w:rPr>
          <w:b/>
          <w:bCs/>
          <w:i/>
          <w:iCs/>
        </w:rPr>
      </w:pPr>
      <w:r>
        <w:rPr>
          <w:b/>
          <w:bCs/>
          <w:i/>
          <w:iCs/>
        </w:rPr>
        <w:t>int InitTransportLayer();</w:t>
      </w:r>
    </w:p>
    <w:p w14:paraId="236743BE" w14:textId="28815491" w:rsidR="00B30F1F" w:rsidRPr="00B30F1F" w:rsidRDefault="00B30F1F" w:rsidP="00CA225B">
      <w:r>
        <w:rPr>
          <w:rFonts w:hint="eastAsia"/>
        </w:rPr>
        <w:t>注册传输相关</w:t>
      </w:r>
      <w:r>
        <w:rPr>
          <w:rFonts w:hint="eastAsia"/>
        </w:rPr>
        <w:t>Ctrl</w:t>
      </w:r>
      <w:r>
        <w:rPr>
          <w:rFonts w:hint="eastAsia"/>
        </w:rPr>
        <w:t>。</w:t>
      </w:r>
    </w:p>
    <w:p w14:paraId="5E6F80BC" w14:textId="592D1CAA" w:rsidR="00CA225B" w:rsidRDefault="00CA225B" w:rsidP="00CA225B">
      <w:pPr>
        <w:rPr>
          <w:b/>
          <w:bCs/>
          <w:i/>
          <w:iCs/>
        </w:rPr>
      </w:pPr>
      <w:r>
        <w:rPr>
          <w:b/>
          <w:bCs/>
          <w:i/>
          <w:iCs/>
        </w:rPr>
        <w:lastRenderedPageBreak/>
        <w:t xml:space="preserve">int </w:t>
      </w:r>
      <w:r>
        <w:rPr>
          <w:rFonts w:hint="eastAsia"/>
          <w:b/>
          <w:bCs/>
          <w:i/>
          <w:iCs/>
        </w:rPr>
        <w:t>Init</w:t>
      </w:r>
      <w:r w:rsidR="0049468E">
        <w:rPr>
          <w:rFonts w:hint="eastAsia"/>
          <w:b/>
          <w:bCs/>
          <w:i/>
          <w:iCs/>
        </w:rPr>
        <w:t>Protocol</w:t>
      </w:r>
      <w:r w:rsidR="004616F2">
        <w:rPr>
          <w:b/>
          <w:bCs/>
          <w:i/>
          <w:iCs/>
        </w:rPr>
        <w:t>Layer</w:t>
      </w:r>
      <w:r w:rsidR="0049468E">
        <w:rPr>
          <w:b/>
          <w:bCs/>
          <w:i/>
          <w:iCs/>
        </w:rPr>
        <w:t>();</w:t>
      </w:r>
    </w:p>
    <w:p w14:paraId="6079C21B" w14:textId="5844A4FF" w:rsidR="00095C0C" w:rsidRDefault="00CA225B" w:rsidP="00CA225B">
      <w:r>
        <w:rPr>
          <w:rFonts w:hint="eastAsia"/>
        </w:rPr>
        <w:t>初始化框架，注册</w:t>
      </w:r>
      <w:r w:rsidR="00287518">
        <w:rPr>
          <w:rFonts w:hint="eastAsia"/>
        </w:rPr>
        <w:t>协议和封装</w:t>
      </w:r>
      <w:r>
        <w:rPr>
          <w:rFonts w:hint="eastAsia"/>
        </w:rPr>
        <w:t>相关</w:t>
      </w:r>
      <w:r w:rsidR="009B1483">
        <w:t>Ctrl</w:t>
      </w:r>
      <w:r w:rsidR="00095C0C">
        <w:rPr>
          <w:rFonts w:hint="eastAsia"/>
        </w:rPr>
        <w:t>。</w:t>
      </w:r>
    </w:p>
    <w:p w14:paraId="1AF2FE58" w14:textId="7498F6EC" w:rsidR="000C1CD8" w:rsidRDefault="00095C0C" w:rsidP="00CA225B">
      <w:pPr>
        <w:rPr>
          <w:b/>
          <w:bCs/>
          <w:i/>
          <w:iCs/>
        </w:rPr>
      </w:pPr>
      <w:r>
        <w:rPr>
          <w:rFonts w:hint="eastAsia"/>
          <w:b/>
          <w:bCs/>
          <w:i/>
          <w:iCs/>
        </w:rPr>
        <w:t>i</w:t>
      </w:r>
      <w:r>
        <w:rPr>
          <w:b/>
          <w:bCs/>
          <w:i/>
          <w:iCs/>
        </w:rPr>
        <w:t>nt InitUser</w:t>
      </w:r>
      <w:r w:rsidR="00EF45FE">
        <w:rPr>
          <w:b/>
          <w:bCs/>
          <w:i/>
          <w:iCs/>
        </w:rPr>
        <w:t>Control</w:t>
      </w:r>
      <w:r w:rsidR="00DB3788">
        <w:rPr>
          <w:b/>
          <w:bCs/>
          <w:i/>
          <w:iCs/>
        </w:rPr>
        <w:t>Layer</w:t>
      </w:r>
      <w:r>
        <w:rPr>
          <w:b/>
          <w:bCs/>
          <w:i/>
          <w:iCs/>
        </w:rPr>
        <w:t>();</w:t>
      </w:r>
    </w:p>
    <w:p w14:paraId="52B5C72D" w14:textId="393FAD6B" w:rsidR="000C1CD8" w:rsidRDefault="000C1CD8" w:rsidP="00CA225B">
      <w:r>
        <w:rPr>
          <w:rFonts w:hint="eastAsia"/>
        </w:rPr>
        <w:t>注册业务逻辑相关</w:t>
      </w:r>
      <w:r>
        <w:rPr>
          <w:rFonts w:hint="eastAsia"/>
        </w:rPr>
        <w:t>Ctrl</w:t>
      </w:r>
      <w:r>
        <w:rPr>
          <w:rFonts w:hint="eastAsia"/>
        </w:rPr>
        <w:t>。</w:t>
      </w:r>
    </w:p>
    <w:p w14:paraId="5AECA24F" w14:textId="1F9A3BC6" w:rsidR="00CD399F" w:rsidRDefault="00CD399F" w:rsidP="00CA225B">
      <w:pPr>
        <w:rPr>
          <w:b/>
          <w:bCs/>
          <w:i/>
          <w:iCs/>
        </w:rPr>
      </w:pPr>
      <w:r>
        <w:rPr>
          <w:rFonts w:hint="eastAsia"/>
          <w:b/>
          <w:bCs/>
          <w:i/>
          <w:iCs/>
        </w:rPr>
        <w:t>i</w:t>
      </w:r>
      <w:r>
        <w:rPr>
          <w:b/>
          <w:bCs/>
          <w:i/>
          <w:iCs/>
        </w:rPr>
        <w:t>nt InitStaticControlLayer();</w:t>
      </w:r>
    </w:p>
    <w:p w14:paraId="7AF3DA8A" w14:textId="04DF01FD" w:rsidR="00325E6C" w:rsidRPr="00325E6C" w:rsidRDefault="00325E6C" w:rsidP="00CA225B">
      <w:r w:rsidRPr="00325E6C">
        <w:rPr>
          <w:rFonts w:hint="eastAsia"/>
        </w:rPr>
        <w:t>注册静态逻辑相关</w:t>
      </w:r>
      <w:r w:rsidRPr="00325E6C">
        <w:rPr>
          <w:rFonts w:hint="eastAsia"/>
        </w:rPr>
        <w:t>Ctrl</w:t>
      </w:r>
      <w:r w:rsidRPr="00325E6C">
        <w:rPr>
          <w:rFonts w:hint="eastAsia"/>
        </w:rPr>
        <w:t>。</w:t>
      </w:r>
    </w:p>
    <w:p w14:paraId="49F63FDE" w14:textId="77777777" w:rsidR="00650D76" w:rsidRDefault="00650D76" w:rsidP="00650D76">
      <w:pPr>
        <w:pStyle w:val="3"/>
      </w:pPr>
      <w:r>
        <w:rPr>
          <w:rFonts w:hint="eastAsia"/>
        </w:rPr>
        <w:t>I</w:t>
      </w:r>
      <w:r>
        <w:t>UserCtrl</w:t>
      </w:r>
      <w:r>
        <w:rPr>
          <w:rFonts w:hint="eastAsia"/>
        </w:rPr>
        <w:t>接口</w:t>
      </w:r>
    </w:p>
    <w:p w14:paraId="06FCFC2C" w14:textId="77777777" w:rsidR="00650D76" w:rsidRPr="002A5037" w:rsidRDefault="00650D76" w:rsidP="00650D76">
      <w:r>
        <w:rPr>
          <w:rFonts w:hint="eastAsia"/>
        </w:rPr>
        <w:t>v</w:t>
      </w:r>
      <w:r>
        <w:t>host</w:t>
      </w:r>
      <w:r>
        <w:rPr>
          <w:rFonts w:hint="eastAsia"/>
        </w:rPr>
        <w:t>维度</w:t>
      </w:r>
    </w:p>
    <w:p w14:paraId="3262D344" w14:textId="77777777" w:rsidR="00650D76" w:rsidRDefault="00650D76" w:rsidP="00650D76">
      <w:pPr>
        <w:rPr>
          <w:i/>
          <w:iCs/>
          <w:color w:val="0D0D0D" w:themeColor="text1" w:themeTint="F2"/>
        </w:rPr>
      </w:pPr>
      <w:r w:rsidRPr="00193B2F">
        <w:rPr>
          <w:rFonts w:hint="eastAsia"/>
          <w:i/>
          <w:iCs/>
        </w:rPr>
        <w:t>i</w:t>
      </w:r>
      <w:r w:rsidRPr="00193B2F">
        <w:rPr>
          <w:i/>
          <w:iCs/>
        </w:rPr>
        <w:t>nt HandlePlay(Request* request);</w:t>
      </w:r>
      <w:r>
        <w:tab/>
        <w:t xml:space="preserve">// </w:t>
      </w:r>
      <w:r w:rsidRPr="000D2A3C">
        <w:rPr>
          <w:i/>
          <w:iCs/>
        </w:rPr>
        <w:t>fetchOrCreateStream</w:t>
      </w:r>
      <w:r>
        <w:rPr>
          <w:rFonts w:hint="eastAsia"/>
        </w:rPr>
        <w:t>，</w:t>
      </w:r>
      <w:r w:rsidRPr="008506FD">
        <w:rPr>
          <w:rFonts w:hint="eastAsia"/>
          <w:i/>
          <w:iCs/>
          <w:color w:val="0D0D0D" w:themeColor="text1" w:themeTint="F2"/>
        </w:rPr>
        <w:t>f</w:t>
      </w:r>
      <w:r w:rsidRPr="008506FD">
        <w:rPr>
          <w:i/>
          <w:iCs/>
          <w:color w:val="0D0D0D" w:themeColor="text1" w:themeTint="F2"/>
        </w:rPr>
        <w:t>etchOrCreateSource</w:t>
      </w:r>
    </w:p>
    <w:p w14:paraId="144FA2C9" w14:textId="7E17D607" w:rsidR="00650D76" w:rsidRPr="00150AD5" w:rsidRDefault="00650D76" w:rsidP="00650D76">
      <w:pPr>
        <w:rPr>
          <w:i/>
          <w:iCs/>
          <w:color w:val="0D0D0D" w:themeColor="text1" w:themeTint="F2"/>
        </w:rPr>
      </w:pPr>
      <w:r w:rsidRPr="00193B2F">
        <w:rPr>
          <w:rFonts w:hint="eastAsia"/>
          <w:i/>
          <w:iCs/>
        </w:rPr>
        <w:t>i</w:t>
      </w:r>
      <w:r w:rsidRPr="00193B2F">
        <w:rPr>
          <w:i/>
          <w:iCs/>
        </w:rPr>
        <w:t>nt Handle</w:t>
      </w:r>
      <w:r>
        <w:rPr>
          <w:i/>
          <w:iCs/>
        </w:rPr>
        <w:t>Publish</w:t>
      </w:r>
      <w:r w:rsidRPr="00193B2F">
        <w:rPr>
          <w:i/>
          <w:iCs/>
        </w:rPr>
        <w:t>(Request* request);</w:t>
      </w:r>
      <w:r>
        <w:tab/>
        <w:t xml:space="preserve">// </w:t>
      </w:r>
      <w:r w:rsidRPr="000D2A3C">
        <w:rPr>
          <w:i/>
          <w:iCs/>
        </w:rPr>
        <w:t>fetchOrCreateStream</w:t>
      </w:r>
      <w:r>
        <w:rPr>
          <w:rFonts w:hint="eastAsia"/>
        </w:rPr>
        <w:t>，</w:t>
      </w:r>
      <w:r w:rsidRPr="008506FD">
        <w:rPr>
          <w:rFonts w:hint="eastAsia"/>
          <w:i/>
          <w:iCs/>
          <w:color w:val="0D0D0D" w:themeColor="text1" w:themeTint="F2"/>
        </w:rPr>
        <w:t>f</w:t>
      </w:r>
      <w:r w:rsidRPr="008506FD">
        <w:rPr>
          <w:i/>
          <w:iCs/>
          <w:color w:val="0D0D0D" w:themeColor="text1" w:themeTint="F2"/>
        </w:rPr>
        <w:t>etchOrCreateSource</w:t>
      </w:r>
    </w:p>
    <w:p w14:paraId="4E24ACA5" w14:textId="13564779" w:rsidR="00650D76" w:rsidRDefault="00650D76" w:rsidP="00650D76">
      <w:pPr>
        <w:rPr>
          <w:i/>
          <w:iCs/>
          <w:color w:val="0D0D0D" w:themeColor="text1" w:themeTint="F2"/>
        </w:rPr>
      </w:pPr>
      <w:r>
        <w:rPr>
          <w:rFonts w:hint="eastAsia"/>
          <w:i/>
          <w:iCs/>
          <w:color w:val="0D0D0D" w:themeColor="text1" w:themeTint="F2"/>
        </w:rPr>
        <w:t>i</w:t>
      </w:r>
      <w:r>
        <w:rPr>
          <w:i/>
          <w:iCs/>
          <w:color w:val="0D0D0D" w:themeColor="text1" w:themeTint="F2"/>
        </w:rPr>
        <w:t>nt HandleFrame(Stream* stream);</w:t>
      </w:r>
    </w:p>
    <w:p w14:paraId="4E47935F" w14:textId="77777777" w:rsidR="00650D76" w:rsidRDefault="00650D76" w:rsidP="00650D76">
      <w:pPr>
        <w:pStyle w:val="3"/>
      </w:pPr>
      <w:r>
        <w:rPr>
          <w:rFonts w:hint="eastAsia"/>
        </w:rPr>
        <w:t>I</w:t>
      </w:r>
      <w:r>
        <w:t>ProtocolCtrl</w:t>
      </w:r>
      <w:r>
        <w:rPr>
          <w:rFonts w:hint="eastAsia"/>
        </w:rPr>
        <w:t>接口</w:t>
      </w:r>
    </w:p>
    <w:p w14:paraId="2AED7290" w14:textId="77777777" w:rsidR="00650D76" w:rsidRPr="005D57FE" w:rsidRDefault="00650D76" w:rsidP="00650D76">
      <w:r>
        <w:t>protocol</w:t>
      </w:r>
      <w:r>
        <w:rPr>
          <w:rFonts w:hint="eastAsia"/>
        </w:rPr>
        <w:t>维度</w:t>
      </w:r>
    </w:p>
    <w:p w14:paraId="7250C9FD" w14:textId="4168EBEB" w:rsidR="00650D76" w:rsidRPr="002C55A3" w:rsidRDefault="00650D76" w:rsidP="00650D76">
      <w:pPr>
        <w:rPr>
          <w:i/>
          <w:iCs/>
        </w:rPr>
      </w:pPr>
      <w:r w:rsidRPr="002C55A3">
        <w:rPr>
          <w:i/>
          <w:iCs/>
        </w:rPr>
        <w:t>int ReadFrame(</w:t>
      </w:r>
      <w:r w:rsidR="00CE639A">
        <w:rPr>
          <w:rFonts w:hint="eastAsia"/>
          <w:i/>
          <w:iCs/>
        </w:rPr>
        <w:t>Source</w:t>
      </w:r>
      <w:r w:rsidR="00CE639A">
        <w:rPr>
          <w:i/>
          <w:iCs/>
        </w:rPr>
        <w:t>* source</w:t>
      </w:r>
      <w:r>
        <w:rPr>
          <w:i/>
          <w:iCs/>
        </w:rPr>
        <w:t>,</w:t>
      </w:r>
      <w:r w:rsidR="002F4A2B">
        <w:rPr>
          <w:i/>
          <w:iCs/>
        </w:rPr>
        <w:t xml:space="preserve"> </w:t>
      </w:r>
      <w:r w:rsidR="00A073C5">
        <w:rPr>
          <w:i/>
          <w:iCs/>
        </w:rPr>
        <w:t>Frame*</w:t>
      </w:r>
      <w:r w:rsidR="001D19FB">
        <w:rPr>
          <w:i/>
          <w:iCs/>
        </w:rPr>
        <w:t>*</w:t>
      </w:r>
      <w:r w:rsidR="00A073C5">
        <w:rPr>
          <w:i/>
          <w:iCs/>
        </w:rPr>
        <w:t xml:space="preserve"> frame</w:t>
      </w:r>
      <w:r w:rsidRPr="002C55A3">
        <w:rPr>
          <w:i/>
          <w:iCs/>
        </w:rPr>
        <w:t>);</w:t>
      </w:r>
    </w:p>
    <w:p w14:paraId="6628AA78" w14:textId="1E82FF47" w:rsidR="001D19FB" w:rsidRDefault="00650D76" w:rsidP="00650D76">
      <w:pPr>
        <w:rPr>
          <w:i/>
          <w:iCs/>
        </w:rPr>
      </w:pPr>
      <w:r w:rsidRPr="002C55A3">
        <w:rPr>
          <w:rFonts w:hint="eastAsia"/>
          <w:i/>
          <w:iCs/>
        </w:rPr>
        <w:t>i</w:t>
      </w:r>
      <w:r w:rsidRPr="002C55A3">
        <w:rPr>
          <w:i/>
          <w:iCs/>
        </w:rPr>
        <w:t>nt WriteFrame(</w:t>
      </w:r>
      <w:r w:rsidR="00B17D7D">
        <w:rPr>
          <w:i/>
          <w:iCs/>
        </w:rPr>
        <w:t>Consumer* consumer</w:t>
      </w:r>
      <w:r>
        <w:rPr>
          <w:i/>
          <w:iCs/>
        </w:rPr>
        <w:t>,</w:t>
      </w:r>
      <w:r w:rsidR="00202EAB">
        <w:rPr>
          <w:i/>
          <w:iCs/>
        </w:rPr>
        <w:t xml:space="preserve"> </w:t>
      </w:r>
      <w:r w:rsidR="002F4A2B">
        <w:rPr>
          <w:i/>
          <w:iCs/>
        </w:rPr>
        <w:t>Frame* frame</w:t>
      </w:r>
      <w:r w:rsidRPr="002C55A3">
        <w:rPr>
          <w:i/>
          <w:iCs/>
        </w:rPr>
        <w:t>);</w:t>
      </w:r>
    </w:p>
    <w:p w14:paraId="569012D7" w14:textId="7E09A5E4" w:rsidR="00847692" w:rsidRDefault="007F5A85" w:rsidP="00847692">
      <w:pPr>
        <w:pStyle w:val="3"/>
      </w:pPr>
      <w:r>
        <w:rPr>
          <w:rFonts w:hint="eastAsia"/>
        </w:rPr>
        <w:t>I</w:t>
      </w:r>
      <w:r>
        <w:t>Transport</w:t>
      </w:r>
      <w:r w:rsidR="00847692">
        <w:t>Ctrl</w:t>
      </w:r>
      <w:r w:rsidR="00847692">
        <w:rPr>
          <w:rFonts w:hint="eastAsia"/>
        </w:rPr>
        <w:t>接口</w:t>
      </w:r>
    </w:p>
    <w:p w14:paraId="532E149D" w14:textId="3E9AE116" w:rsidR="00847692" w:rsidRDefault="00847692" w:rsidP="00847692">
      <w:r>
        <w:rPr>
          <w:rFonts w:hint="eastAsia"/>
        </w:rPr>
        <w:t>应用层传输协议维度</w:t>
      </w:r>
    </w:p>
    <w:p w14:paraId="56B9E155" w14:textId="6F666C67" w:rsidR="005A2821" w:rsidRDefault="005A2821" w:rsidP="00847692">
      <w:pPr>
        <w:rPr>
          <w:i/>
          <w:iCs/>
        </w:rPr>
      </w:pPr>
      <w:r>
        <w:rPr>
          <w:rFonts w:hint="eastAsia"/>
          <w:i/>
          <w:iCs/>
        </w:rPr>
        <w:t>i</w:t>
      </w:r>
      <w:r>
        <w:rPr>
          <w:i/>
          <w:iCs/>
        </w:rPr>
        <w:t>nt Connect(Connection* conn, std::string address)</w:t>
      </w:r>
      <w:r w:rsidR="0028148C">
        <w:rPr>
          <w:i/>
          <w:iCs/>
        </w:rPr>
        <w:t>;</w:t>
      </w:r>
    </w:p>
    <w:p w14:paraId="4759A33A" w14:textId="346A9402" w:rsidR="0028148C" w:rsidRDefault="0028148C" w:rsidP="00847692">
      <w:pPr>
        <w:rPr>
          <w:i/>
          <w:iCs/>
        </w:rPr>
      </w:pPr>
      <w:r>
        <w:rPr>
          <w:i/>
          <w:iCs/>
        </w:rPr>
        <w:t>int Send(Connection* conn</w:t>
      </w:r>
      <w:r w:rsidR="007F2A88">
        <w:rPr>
          <w:i/>
          <w:iCs/>
        </w:rPr>
        <w:t>,</w:t>
      </w:r>
      <w:r w:rsidR="00646456">
        <w:rPr>
          <w:i/>
          <w:iCs/>
        </w:rPr>
        <w:t>Buffer* buffer</w:t>
      </w:r>
      <w:r>
        <w:rPr>
          <w:i/>
          <w:iCs/>
        </w:rPr>
        <w:t>);</w:t>
      </w:r>
    </w:p>
    <w:p w14:paraId="653C2241" w14:textId="1794E92C" w:rsidR="0028148C" w:rsidRDefault="0028148C" w:rsidP="00847692">
      <w:pPr>
        <w:rPr>
          <w:i/>
          <w:iCs/>
        </w:rPr>
      </w:pPr>
      <w:r>
        <w:rPr>
          <w:rFonts w:hint="eastAsia"/>
          <w:i/>
          <w:iCs/>
        </w:rPr>
        <w:t>i</w:t>
      </w:r>
      <w:r>
        <w:rPr>
          <w:i/>
          <w:iCs/>
        </w:rPr>
        <w:t>nt Recv(Connection* conn</w:t>
      </w:r>
      <w:r w:rsidR="0059480A">
        <w:rPr>
          <w:i/>
          <w:iCs/>
        </w:rPr>
        <w:t>,</w:t>
      </w:r>
      <w:r w:rsidR="00F92D58">
        <w:rPr>
          <w:i/>
          <w:iCs/>
        </w:rPr>
        <w:t>Buffer* buffer</w:t>
      </w:r>
      <w:r>
        <w:rPr>
          <w:i/>
          <w:iCs/>
        </w:rPr>
        <w:t>);</w:t>
      </w:r>
    </w:p>
    <w:p w14:paraId="34655E4F" w14:textId="045789E8" w:rsidR="00AB65A0" w:rsidRPr="0028148C" w:rsidRDefault="00AB65A0" w:rsidP="00847692">
      <w:pPr>
        <w:rPr>
          <w:i/>
          <w:iCs/>
        </w:rPr>
      </w:pPr>
      <w:r>
        <w:rPr>
          <w:rFonts w:hint="eastAsia"/>
          <w:i/>
          <w:iCs/>
        </w:rPr>
        <w:t>i</w:t>
      </w:r>
      <w:r>
        <w:rPr>
          <w:i/>
          <w:iCs/>
        </w:rPr>
        <w:t>nt Disconnect(Connection* conn);</w:t>
      </w:r>
    </w:p>
    <w:p w14:paraId="30DEB775" w14:textId="3C169453" w:rsidR="00E038CD" w:rsidRDefault="00E038CD" w:rsidP="00E038CD">
      <w:pPr>
        <w:pStyle w:val="3"/>
      </w:pPr>
      <w:r>
        <w:rPr>
          <w:rFonts w:hint="eastAsia"/>
        </w:rPr>
        <w:t>I</w:t>
      </w:r>
      <w:r>
        <w:t>RouteCtrl</w:t>
      </w:r>
      <w:r>
        <w:rPr>
          <w:rFonts w:hint="eastAsia"/>
        </w:rPr>
        <w:t>接口</w:t>
      </w:r>
    </w:p>
    <w:p w14:paraId="10A67526" w14:textId="5A72D253" w:rsidR="00E038CD" w:rsidRPr="00CF64A6" w:rsidRDefault="00E038CD" w:rsidP="00E038CD">
      <w:pPr>
        <w:rPr>
          <w:b/>
          <w:bCs/>
          <w:i/>
          <w:iCs/>
        </w:rPr>
      </w:pPr>
      <w:r>
        <w:rPr>
          <w:b/>
          <w:bCs/>
          <w:i/>
          <w:iCs/>
        </w:rPr>
        <w:t xml:space="preserve">int </w:t>
      </w:r>
      <w:r w:rsidR="00927EFC">
        <w:rPr>
          <w:b/>
          <w:bCs/>
          <w:i/>
          <w:iCs/>
        </w:rPr>
        <w:t>H</w:t>
      </w:r>
      <w:r w:rsidRPr="00CF64A6">
        <w:rPr>
          <w:b/>
          <w:bCs/>
          <w:i/>
          <w:iCs/>
        </w:rPr>
        <w:t>andle</w:t>
      </w:r>
      <w:r w:rsidR="00C80693">
        <w:rPr>
          <w:rFonts w:hint="eastAsia"/>
          <w:b/>
          <w:bCs/>
          <w:i/>
          <w:iCs/>
        </w:rPr>
        <w:t>Route</w:t>
      </w:r>
      <w:r>
        <w:rPr>
          <w:b/>
          <w:bCs/>
          <w:i/>
          <w:iCs/>
        </w:rPr>
        <w:t>(</w:t>
      </w:r>
      <w:r w:rsidR="007C30B8">
        <w:rPr>
          <w:b/>
          <w:bCs/>
          <w:i/>
          <w:iCs/>
        </w:rPr>
        <w:t>Connection* connection</w:t>
      </w:r>
      <w:r w:rsidR="00C35BC1">
        <w:rPr>
          <w:rFonts w:hint="eastAsia"/>
          <w:b/>
          <w:bCs/>
          <w:i/>
          <w:iCs/>
        </w:rPr>
        <w:t>,</w:t>
      </w:r>
      <w:r w:rsidR="00C35BC1">
        <w:rPr>
          <w:b/>
          <w:bCs/>
          <w:i/>
          <w:iCs/>
        </w:rPr>
        <w:t xml:space="preserve"> Reuqest * request</w:t>
      </w:r>
      <w:r>
        <w:rPr>
          <w:b/>
          <w:bCs/>
          <w:i/>
          <w:iCs/>
        </w:rPr>
        <w:t>);</w:t>
      </w:r>
    </w:p>
    <w:p w14:paraId="5CE8FC4F" w14:textId="6E05A8D0" w:rsidR="00E038CD" w:rsidRPr="00FB3CCF" w:rsidRDefault="00AF63DB" w:rsidP="00E038C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路由函数接口</w:t>
      </w:r>
    </w:p>
    <w:p w14:paraId="712443CE" w14:textId="77777777" w:rsidR="00E038CD" w:rsidRDefault="00E038CD" w:rsidP="00E038C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params:</w:t>
      </w:r>
    </w:p>
    <w:p w14:paraId="174A1F43" w14:textId="3DE0E2A3" w:rsidR="00E038CD" w:rsidRDefault="00E038CD" w:rsidP="00E038C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lastRenderedPageBreak/>
        <w:tab/>
      </w:r>
      <w:r w:rsidR="0018040F">
        <w:rPr>
          <w:rFonts w:hint="eastAsia"/>
        </w:rPr>
        <w:t>connection</w:t>
      </w:r>
      <w:r w:rsidR="0018040F">
        <w:rPr>
          <w:rFonts w:hint="eastAsia"/>
        </w:rPr>
        <w:t>，连接</w:t>
      </w:r>
    </w:p>
    <w:p w14:paraId="77636CF7" w14:textId="57980308" w:rsidR="0018040F" w:rsidRDefault="0018040F" w:rsidP="00E038C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  <w:t>request</w:t>
      </w:r>
      <w:r>
        <w:rPr>
          <w:rFonts w:hint="eastAsia"/>
        </w:rPr>
        <w:t>，请求信息</w:t>
      </w:r>
    </w:p>
    <w:p w14:paraId="119E16B3" w14:textId="77777777" w:rsidR="00E038CD" w:rsidRDefault="00E038CD" w:rsidP="00E038C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return</w:t>
      </w:r>
      <w:r>
        <w:rPr>
          <w:rFonts w:hint="eastAsia"/>
        </w:rPr>
        <w:t>：</w:t>
      </w:r>
    </w:p>
    <w:p w14:paraId="4945000E" w14:textId="1DCB4E63" w:rsidR="00E038CD" w:rsidRDefault="00E038CD" w:rsidP="00C8069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20"/>
      </w:pPr>
      <w:r>
        <w:rPr>
          <w:rFonts w:hint="eastAsia"/>
        </w:rPr>
        <w:t>=</w:t>
      </w:r>
      <w:r>
        <w:t xml:space="preserve"> 0</w:t>
      </w:r>
      <w:r>
        <w:rPr>
          <w:rFonts w:hint="eastAsia"/>
        </w:rPr>
        <w:t>，</w:t>
      </w:r>
      <w:r>
        <w:rPr>
          <w:rFonts w:hint="eastAsia"/>
        </w:rPr>
        <w:t>s</w:t>
      </w:r>
      <w:r>
        <w:t>uccess</w:t>
      </w:r>
    </w:p>
    <w:p w14:paraId="1B8AE9DC" w14:textId="7D55C7D0" w:rsidR="009D1933" w:rsidRDefault="009D1933" w:rsidP="009D1933">
      <w:pPr>
        <w:pStyle w:val="3"/>
      </w:pPr>
      <w:r>
        <w:rPr>
          <w:rFonts w:hint="eastAsia"/>
        </w:rPr>
        <w:t>I</w:t>
      </w:r>
      <w:r>
        <w:t>ConnCtrl</w:t>
      </w:r>
      <w:r>
        <w:rPr>
          <w:rFonts w:hint="eastAsia"/>
        </w:rPr>
        <w:t>接口</w:t>
      </w:r>
      <w:r w:rsidR="00E830E9">
        <w:rPr>
          <w:rFonts w:hint="eastAsia"/>
        </w:rPr>
        <w:t>（非必选）</w:t>
      </w:r>
    </w:p>
    <w:p w14:paraId="2C58915C" w14:textId="408A13D4" w:rsidR="009D1933" w:rsidRPr="00CF64A6" w:rsidRDefault="009D1933" w:rsidP="009D1933">
      <w:pPr>
        <w:rPr>
          <w:b/>
          <w:bCs/>
          <w:i/>
          <w:iCs/>
        </w:rPr>
      </w:pPr>
      <w:r>
        <w:rPr>
          <w:b/>
          <w:bCs/>
          <w:i/>
          <w:iCs/>
        </w:rPr>
        <w:t xml:space="preserve">int </w:t>
      </w:r>
      <w:r w:rsidR="00927EFC">
        <w:rPr>
          <w:b/>
          <w:bCs/>
          <w:i/>
          <w:iCs/>
        </w:rPr>
        <w:t>HandleC</w:t>
      </w:r>
      <w:r w:rsidRPr="00CF64A6">
        <w:rPr>
          <w:b/>
          <w:bCs/>
          <w:i/>
          <w:iCs/>
        </w:rPr>
        <w:t>onnect</w:t>
      </w:r>
      <w:r>
        <w:rPr>
          <w:b/>
          <w:bCs/>
          <w:i/>
          <w:iCs/>
        </w:rPr>
        <w:t>(Conection* connection);</w:t>
      </w:r>
    </w:p>
    <w:p w14:paraId="5CCD3B94" w14:textId="308756F7" w:rsidR="009D1933" w:rsidRDefault="009D1933" w:rsidP="009D19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连接建立处理函数，一般针对有白名单客户需求</w:t>
      </w:r>
    </w:p>
    <w:p w14:paraId="48738FB5" w14:textId="77777777" w:rsidR="009D1933" w:rsidRDefault="009D1933" w:rsidP="009D19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p</w:t>
      </w:r>
      <w:r>
        <w:t>arams:</w:t>
      </w:r>
    </w:p>
    <w:p w14:paraId="145CDEA9" w14:textId="77777777" w:rsidR="009D1933" w:rsidRDefault="009D1933" w:rsidP="009D19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  <w:t>connection,</w:t>
      </w:r>
    </w:p>
    <w:p w14:paraId="49D6ACF2" w14:textId="77777777" w:rsidR="009D1933" w:rsidRDefault="009D1933" w:rsidP="009D19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r</w:t>
      </w:r>
      <w:r>
        <w:t>eturn:</w:t>
      </w:r>
    </w:p>
    <w:p w14:paraId="656D4763" w14:textId="3DF984D0" w:rsidR="009D1933" w:rsidRDefault="009D1933" w:rsidP="009D19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  <w:t>0, success</w:t>
      </w:r>
    </w:p>
    <w:p w14:paraId="2868FF79" w14:textId="594BF1AC" w:rsidR="00305511" w:rsidRDefault="00305511" w:rsidP="00305511">
      <w:pPr>
        <w:pStyle w:val="3"/>
      </w:pPr>
      <w:r>
        <w:rPr>
          <w:rFonts w:hint="eastAsia"/>
        </w:rPr>
        <w:t>I</w:t>
      </w:r>
      <w:r>
        <w:t>StaticCtrl</w:t>
      </w:r>
      <w:r>
        <w:rPr>
          <w:rFonts w:hint="eastAsia"/>
        </w:rPr>
        <w:t>接口</w:t>
      </w:r>
    </w:p>
    <w:p w14:paraId="2785FACB" w14:textId="740B269C" w:rsidR="00D30C7E" w:rsidRPr="006E378B" w:rsidRDefault="00D30C7E" w:rsidP="00D30C7E">
      <w:pPr>
        <w:rPr>
          <w:i/>
          <w:iCs/>
        </w:rPr>
      </w:pPr>
      <w:r>
        <w:rPr>
          <w:b/>
          <w:bCs/>
          <w:i/>
          <w:iCs/>
        </w:rPr>
        <w:t>int C</w:t>
      </w:r>
      <w:r w:rsidRPr="00CF64A6">
        <w:rPr>
          <w:b/>
          <w:bCs/>
          <w:i/>
          <w:iCs/>
        </w:rPr>
        <w:t>heckInput</w:t>
      </w:r>
      <w:r>
        <w:rPr>
          <w:b/>
          <w:bCs/>
          <w:i/>
          <w:iCs/>
        </w:rPr>
        <w:t>(Packet* packet);</w:t>
      </w:r>
    </w:p>
    <w:p w14:paraId="59F30F91" w14:textId="77777777" w:rsidR="00D30C7E" w:rsidRDefault="00D30C7E" w:rsidP="00D30C7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E650C0">
        <w:rPr>
          <w:rFonts w:hint="eastAsia"/>
        </w:rPr>
        <w:t>包完整性检查</w:t>
      </w:r>
      <w:r>
        <w:rPr>
          <w:rFonts w:hint="eastAsia"/>
        </w:rPr>
        <w:t>，如在</w:t>
      </w:r>
      <w:r>
        <w:t>rtmp</w:t>
      </w:r>
      <w:r>
        <w:rPr>
          <w:rFonts w:hint="eastAsia"/>
        </w:rPr>
        <w:t>场景判断一个完整的</w:t>
      </w:r>
      <w:r>
        <w:rPr>
          <w:rFonts w:hint="eastAsia"/>
        </w:rPr>
        <w:t>t</w:t>
      </w:r>
      <w:r>
        <w:t>ag</w:t>
      </w:r>
      <w:r>
        <w:rPr>
          <w:rFonts w:hint="eastAsia"/>
        </w:rPr>
        <w:t>。</w:t>
      </w:r>
    </w:p>
    <w:p w14:paraId="5CA91500" w14:textId="77990247" w:rsidR="00D30C7E" w:rsidRDefault="00D30C7E" w:rsidP="00D30C7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params:</w:t>
      </w:r>
    </w:p>
    <w:p w14:paraId="43F948A4" w14:textId="4A950610" w:rsidR="005E7418" w:rsidRDefault="005E7418" w:rsidP="00D30C7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  <w:t xml:space="preserve">file, </w:t>
      </w:r>
      <w:r>
        <w:rPr>
          <w:rFonts w:hint="eastAsia"/>
        </w:rPr>
        <w:t>已经存储的</w:t>
      </w:r>
      <w:r>
        <w:rPr>
          <w:rFonts w:hint="eastAsia"/>
        </w:rPr>
        <w:t>f</w:t>
      </w:r>
      <w:r>
        <w:t>ile</w:t>
      </w:r>
    </w:p>
    <w:p w14:paraId="5D978D58" w14:textId="77777777" w:rsidR="00D30C7E" w:rsidRDefault="00D30C7E" w:rsidP="00D30C7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  <w:t>packet</w:t>
      </w:r>
      <w:r>
        <w:rPr>
          <w:rFonts w:hint="eastAsia"/>
        </w:rPr>
        <w:t>，输入的一个数据包</w:t>
      </w:r>
    </w:p>
    <w:p w14:paraId="1A165BD6" w14:textId="77777777" w:rsidR="00D30C7E" w:rsidRDefault="00D30C7E" w:rsidP="00D30C7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return</w:t>
      </w:r>
      <w:r>
        <w:rPr>
          <w:rFonts w:hint="eastAsia"/>
        </w:rPr>
        <w:t>：</w:t>
      </w:r>
    </w:p>
    <w:p w14:paraId="66CDE5AD" w14:textId="77777777" w:rsidR="00D30C7E" w:rsidRDefault="00D30C7E" w:rsidP="00D30C7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20"/>
      </w:pPr>
      <w:r>
        <w:rPr>
          <w:rFonts w:hint="eastAsia"/>
        </w:rPr>
        <w:t>&gt;</w:t>
      </w:r>
      <w:r>
        <w:t xml:space="preserve"> 0</w:t>
      </w:r>
      <w:r>
        <w:rPr>
          <w:rFonts w:hint="eastAsia"/>
        </w:rPr>
        <w:t>，</w:t>
      </w:r>
      <w:r>
        <w:rPr>
          <w:rFonts w:hint="eastAsia"/>
        </w:rPr>
        <w:t>r</w:t>
      </w:r>
      <w:r>
        <w:t>eceive size</w:t>
      </w:r>
    </w:p>
    <w:p w14:paraId="174F5402" w14:textId="50721D65" w:rsidR="005B487E" w:rsidRDefault="00D30C7E" w:rsidP="0067669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20"/>
      </w:pPr>
      <w:r>
        <w:rPr>
          <w:rFonts w:hint="eastAsia"/>
        </w:rPr>
        <w:t>=</w:t>
      </w:r>
      <w:r>
        <w:t xml:space="preserve"> 0</w:t>
      </w:r>
      <w:r>
        <w:rPr>
          <w:rFonts w:hint="eastAsia"/>
        </w:rPr>
        <w:t>，</w:t>
      </w:r>
      <w:r>
        <w:t>not complete</w:t>
      </w:r>
    </w:p>
    <w:p w14:paraId="2770872F" w14:textId="67C28EF8" w:rsidR="0067669E" w:rsidRDefault="0067669E" w:rsidP="0067669E">
      <w:pPr>
        <w:rPr>
          <w:i/>
          <w:iCs/>
          <w:color w:val="0D0D0D" w:themeColor="text1" w:themeTint="F2"/>
        </w:rPr>
      </w:pPr>
      <w:r w:rsidRPr="00193B2F">
        <w:rPr>
          <w:rFonts w:hint="eastAsia"/>
          <w:i/>
          <w:iCs/>
        </w:rPr>
        <w:t>i</w:t>
      </w:r>
      <w:r w:rsidRPr="00193B2F">
        <w:rPr>
          <w:i/>
          <w:iCs/>
        </w:rPr>
        <w:t>nt HandlePlay(Request* request);</w:t>
      </w:r>
    </w:p>
    <w:p w14:paraId="177C7934" w14:textId="1FE28D4A" w:rsidR="00C37FEE" w:rsidRDefault="0067669E" w:rsidP="0067669E">
      <w:pPr>
        <w:rPr>
          <w:i/>
          <w:iCs/>
        </w:rPr>
      </w:pPr>
      <w:r w:rsidRPr="00193B2F">
        <w:rPr>
          <w:rFonts w:hint="eastAsia"/>
          <w:i/>
          <w:iCs/>
        </w:rPr>
        <w:t>i</w:t>
      </w:r>
      <w:r w:rsidRPr="00193B2F">
        <w:rPr>
          <w:i/>
          <w:iCs/>
        </w:rPr>
        <w:t>nt Handle</w:t>
      </w:r>
      <w:r w:rsidR="00686A18">
        <w:rPr>
          <w:i/>
          <w:iCs/>
        </w:rPr>
        <w:t>Upload</w:t>
      </w:r>
      <w:r w:rsidRPr="00193B2F">
        <w:rPr>
          <w:i/>
          <w:iCs/>
        </w:rPr>
        <w:t>(Request* request);</w:t>
      </w:r>
    </w:p>
    <w:p w14:paraId="51530F0C" w14:textId="445529CF" w:rsidR="00273399" w:rsidRPr="00C37FEE" w:rsidRDefault="00273399" w:rsidP="0067669E">
      <w:pPr>
        <w:rPr>
          <w:i/>
          <w:iCs/>
        </w:rPr>
      </w:pPr>
      <w:r>
        <w:rPr>
          <w:rFonts w:hint="eastAsia"/>
          <w:i/>
          <w:iCs/>
        </w:rPr>
        <w:t>i</w:t>
      </w:r>
      <w:r>
        <w:rPr>
          <w:i/>
          <w:iCs/>
        </w:rPr>
        <w:t>nt Handle</w:t>
      </w:r>
      <w:r>
        <w:rPr>
          <w:rFonts w:hint="eastAsia"/>
          <w:i/>
          <w:iCs/>
        </w:rPr>
        <w:t>Ingest</w:t>
      </w:r>
      <w:r>
        <w:rPr>
          <w:i/>
          <w:iCs/>
        </w:rPr>
        <w:t>(</w:t>
      </w:r>
      <w:r w:rsidR="0025790C" w:rsidRPr="00E53871">
        <w:rPr>
          <w:rFonts w:hint="eastAsia"/>
          <w:i/>
          <w:iCs/>
        </w:rPr>
        <w:t>S</w:t>
      </w:r>
      <w:r w:rsidR="0025790C" w:rsidRPr="00E53871">
        <w:rPr>
          <w:i/>
          <w:iCs/>
        </w:rPr>
        <w:t>taticFile</w:t>
      </w:r>
      <w:r w:rsidR="0025790C" w:rsidRPr="00E53871">
        <w:rPr>
          <w:rFonts w:hint="eastAsia"/>
          <w:i/>
          <w:iCs/>
        </w:rPr>
        <w:t>*</w:t>
      </w:r>
      <w:r w:rsidR="0025790C" w:rsidRPr="00E53871">
        <w:rPr>
          <w:i/>
          <w:iCs/>
        </w:rPr>
        <w:t xml:space="preserve"> </w:t>
      </w:r>
      <w:r w:rsidR="0025790C" w:rsidRPr="00E53871">
        <w:rPr>
          <w:rFonts w:hint="eastAsia"/>
          <w:i/>
          <w:iCs/>
        </w:rPr>
        <w:t>file</w:t>
      </w:r>
      <w:r w:rsidR="0025790C" w:rsidRPr="00E53871">
        <w:rPr>
          <w:i/>
          <w:iCs/>
        </w:rPr>
        <w:t>,</w:t>
      </w:r>
      <w:r>
        <w:rPr>
          <w:i/>
          <w:iCs/>
        </w:rPr>
        <w:t>Request* request);</w:t>
      </w:r>
    </w:p>
    <w:p w14:paraId="4BBD345E" w14:textId="15DB6843" w:rsidR="0001119D" w:rsidRDefault="00046627" w:rsidP="0001119D">
      <w:pPr>
        <w:pStyle w:val="2"/>
      </w:pPr>
      <w:r>
        <w:rPr>
          <w:rFonts w:hint="eastAsia"/>
        </w:rPr>
        <w:lastRenderedPageBreak/>
        <w:t>类成员函数</w:t>
      </w:r>
    </w:p>
    <w:p w14:paraId="716FACFF" w14:textId="0FC6BDA4" w:rsidR="0001119D" w:rsidRDefault="0001119D" w:rsidP="0001119D">
      <w:r>
        <w:rPr>
          <w:rFonts w:hint="eastAsia"/>
        </w:rPr>
        <w:t>提供协程封装、通用库等工具类</w:t>
      </w:r>
      <w:r>
        <w:rPr>
          <w:rFonts w:hint="eastAsia"/>
        </w:rPr>
        <w:t>a</w:t>
      </w:r>
      <w:r>
        <w:t>pi</w:t>
      </w:r>
      <w:r>
        <w:rPr>
          <w:rFonts w:hint="eastAsia"/>
        </w:rPr>
        <w:t>。</w:t>
      </w:r>
    </w:p>
    <w:p w14:paraId="286E97A6" w14:textId="611B93AB" w:rsidR="00291EA3" w:rsidRDefault="0001119D" w:rsidP="00291EA3">
      <w:pPr>
        <w:pStyle w:val="3"/>
      </w:pPr>
      <w:r>
        <w:rPr>
          <w:rFonts w:hint="eastAsia"/>
        </w:rPr>
        <w:t>基于协程的</w:t>
      </w:r>
      <w:r>
        <w:t>func</w:t>
      </w:r>
    </w:p>
    <w:p w14:paraId="79FCF4BD" w14:textId="2C30DFFA" w:rsidR="00291EA3" w:rsidRPr="00650D22" w:rsidRDefault="00C33102" w:rsidP="00291EA3">
      <w:pPr>
        <w:rPr>
          <w:i/>
          <w:iCs/>
        </w:rPr>
      </w:pPr>
      <w:r>
        <w:rPr>
          <w:rFonts w:hint="eastAsia"/>
          <w:i/>
          <w:iCs/>
        </w:rPr>
        <w:t>co_</w:t>
      </w:r>
      <w:r w:rsidR="00291EA3" w:rsidRPr="00650D22">
        <w:rPr>
          <w:i/>
          <w:iCs/>
        </w:rPr>
        <w:t>connect</w:t>
      </w:r>
    </w:p>
    <w:p w14:paraId="5494C188" w14:textId="18DCD3C6" w:rsidR="00291EA3" w:rsidRPr="00650D22" w:rsidRDefault="00C33102" w:rsidP="00291EA3">
      <w:pPr>
        <w:rPr>
          <w:i/>
          <w:iCs/>
        </w:rPr>
      </w:pPr>
      <w:r>
        <w:rPr>
          <w:rFonts w:hint="eastAsia"/>
          <w:i/>
          <w:iCs/>
        </w:rPr>
        <w:t>co_</w:t>
      </w:r>
      <w:r w:rsidR="00291EA3" w:rsidRPr="00650D22">
        <w:rPr>
          <w:i/>
          <w:iCs/>
        </w:rPr>
        <w:t>send</w:t>
      </w:r>
    </w:p>
    <w:p w14:paraId="2F0BBFC6" w14:textId="3D92B7A7" w:rsidR="00291EA3" w:rsidRPr="00650D22" w:rsidRDefault="00C33102" w:rsidP="00291EA3">
      <w:pPr>
        <w:rPr>
          <w:i/>
          <w:iCs/>
        </w:rPr>
      </w:pPr>
      <w:r>
        <w:rPr>
          <w:rFonts w:hint="eastAsia"/>
          <w:i/>
          <w:iCs/>
        </w:rPr>
        <w:t>co_</w:t>
      </w:r>
      <w:r w:rsidR="00291EA3" w:rsidRPr="00650D22">
        <w:rPr>
          <w:i/>
          <w:iCs/>
        </w:rPr>
        <w:t>recv</w:t>
      </w:r>
    </w:p>
    <w:p w14:paraId="08A67382" w14:textId="485E482F" w:rsidR="009D18AC" w:rsidRPr="00650D22" w:rsidRDefault="00C33102" w:rsidP="00291EA3">
      <w:pPr>
        <w:rPr>
          <w:i/>
          <w:iCs/>
        </w:rPr>
      </w:pPr>
      <w:r>
        <w:rPr>
          <w:rFonts w:hint="eastAsia"/>
          <w:i/>
          <w:iCs/>
        </w:rPr>
        <w:t>co_</w:t>
      </w:r>
      <w:r w:rsidR="009D18AC" w:rsidRPr="00650D22">
        <w:rPr>
          <w:i/>
          <w:iCs/>
        </w:rPr>
        <w:t>send</w:t>
      </w:r>
      <w:r w:rsidR="009D18AC" w:rsidRPr="00650D22">
        <w:rPr>
          <w:rFonts w:hint="eastAsia"/>
          <w:i/>
          <w:iCs/>
        </w:rPr>
        <w:t>A</w:t>
      </w:r>
      <w:r w:rsidR="009D18AC" w:rsidRPr="00650D22">
        <w:rPr>
          <w:i/>
          <w:iCs/>
        </w:rPr>
        <w:t>ndRecv</w:t>
      </w:r>
    </w:p>
    <w:p w14:paraId="0E8F2F73" w14:textId="0B8CD1E1" w:rsidR="00291EA3" w:rsidRPr="00650D22" w:rsidRDefault="00C33102" w:rsidP="00291EA3">
      <w:pPr>
        <w:rPr>
          <w:i/>
          <w:iCs/>
        </w:rPr>
      </w:pPr>
      <w:r>
        <w:rPr>
          <w:rFonts w:hint="eastAsia"/>
          <w:i/>
          <w:iCs/>
        </w:rPr>
        <w:t>co_</w:t>
      </w:r>
      <w:r w:rsidR="00291EA3" w:rsidRPr="00650D22">
        <w:rPr>
          <w:i/>
          <w:iCs/>
        </w:rPr>
        <w:t>sleep</w:t>
      </w:r>
    </w:p>
    <w:p w14:paraId="172053BC" w14:textId="57B9503E" w:rsidR="00512B1E" w:rsidRPr="00650D22" w:rsidRDefault="00C33102" w:rsidP="00291EA3">
      <w:pPr>
        <w:rPr>
          <w:i/>
          <w:iCs/>
        </w:rPr>
      </w:pPr>
      <w:r>
        <w:rPr>
          <w:rFonts w:hint="eastAsia"/>
          <w:i/>
          <w:iCs/>
        </w:rPr>
        <w:t>co_</w:t>
      </w:r>
      <w:r w:rsidR="00291EA3" w:rsidRPr="00650D22">
        <w:rPr>
          <w:i/>
          <w:iCs/>
        </w:rPr>
        <w:t>thread_create</w:t>
      </w:r>
    </w:p>
    <w:p w14:paraId="13463F38" w14:textId="1F2FA161" w:rsidR="00512B1E" w:rsidRPr="00650D22" w:rsidRDefault="00C33102" w:rsidP="00291EA3">
      <w:pPr>
        <w:rPr>
          <w:i/>
          <w:iCs/>
        </w:rPr>
      </w:pPr>
      <w:r>
        <w:rPr>
          <w:rFonts w:hint="eastAsia"/>
          <w:i/>
          <w:iCs/>
        </w:rPr>
        <w:t>co_</w:t>
      </w:r>
      <w:r w:rsidR="00512B1E" w:rsidRPr="00650D22">
        <w:rPr>
          <w:i/>
          <w:iCs/>
        </w:rPr>
        <w:t>thread_join</w:t>
      </w:r>
    </w:p>
    <w:p w14:paraId="5C2D93B1" w14:textId="445431DC" w:rsidR="00512B1E" w:rsidRPr="00650D22" w:rsidRDefault="00C33102" w:rsidP="00291EA3">
      <w:pPr>
        <w:rPr>
          <w:i/>
          <w:iCs/>
        </w:rPr>
      </w:pPr>
      <w:r>
        <w:rPr>
          <w:rFonts w:hint="eastAsia"/>
          <w:i/>
          <w:iCs/>
        </w:rPr>
        <w:t>co_</w:t>
      </w:r>
      <w:r w:rsidR="00512B1E" w:rsidRPr="00650D22">
        <w:rPr>
          <w:i/>
          <w:iCs/>
        </w:rPr>
        <w:t>thread_exit</w:t>
      </w:r>
    </w:p>
    <w:p w14:paraId="20223931" w14:textId="249E01AB" w:rsidR="00291EA3" w:rsidRPr="00650D22" w:rsidRDefault="00C33102" w:rsidP="00291EA3">
      <w:pPr>
        <w:rPr>
          <w:i/>
          <w:iCs/>
        </w:rPr>
      </w:pPr>
      <w:r>
        <w:rPr>
          <w:rFonts w:hint="eastAsia"/>
          <w:i/>
          <w:iCs/>
        </w:rPr>
        <w:t>co_</w:t>
      </w:r>
      <w:r w:rsidR="00291EA3" w:rsidRPr="00650D22">
        <w:rPr>
          <w:i/>
          <w:iCs/>
        </w:rPr>
        <w:t>cond_new</w:t>
      </w:r>
    </w:p>
    <w:p w14:paraId="721F3E49" w14:textId="51190DA1" w:rsidR="00291EA3" w:rsidRPr="00650D22" w:rsidRDefault="00C33102" w:rsidP="00291EA3">
      <w:pPr>
        <w:rPr>
          <w:i/>
          <w:iCs/>
        </w:rPr>
      </w:pPr>
      <w:r>
        <w:rPr>
          <w:rFonts w:hint="eastAsia"/>
          <w:i/>
          <w:iCs/>
        </w:rPr>
        <w:t>co_</w:t>
      </w:r>
      <w:r w:rsidR="00291EA3" w:rsidRPr="00650D22">
        <w:rPr>
          <w:i/>
          <w:iCs/>
        </w:rPr>
        <w:t>cond_signal</w:t>
      </w:r>
    </w:p>
    <w:p w14:paraId="1E0AFC37" w14:textId="533EAB4F" w:rsidR="00291EA3" w:rsidRPr="00650D22" w:rsidRDefault="00C33102" w:rsidP="00291EA3">
      <w:pPr>
        <w:rPr>
          <w:i/>
          <w:iCs/>
        </w:rPr>
      </w:pPr>
      <w:r>
        <w:rPr>
          <w:rFonts w:hint="eastAsia"/>
          <w:i/>
          <w:iCs/>
        </w:rPr>
        <w:t>co_</w:t>
      </w:r>
      <w:r w:rsidR="00291EA3" w:rsidRPr="00650D22">
        <w:rPr>
          <w:i/>
          <w:iCs/>
        </w:rPr>
        <w:t>cond_wait</w:t>
      </w:r>
    </w:p>
    <w:p w14:paraId="07F48B02" w14:textId="5153C253" w:rsidR="00291EA3" w:rsidRPr="00650D22" w:rsidRDefault="00C33102" w:rsidP="00291EA3">
      <w:pPr>
        <w:rPr>
          <w:i/>
          <w:iCs/>
        </w:rPr>
      </w:pPr>
      <w:r>
        <w:rPr>
          <w:rFonts w:hint="eastAsia"/>
          <w:i/>
          <w:iCs/>
        </w:rPr>
        <w:t>co_</w:t>
      </w:r>
      <w:r w:rsidR="00291EA3" w:rsidRPr="00650D22">
        <w:rPr>
          <w:i/>
          <w:iCs/>
        </w:rPr>
        <w:t>cond_destroy</w:t>
      </w:r>
    </w:p>
    <w:p w14:paraId="1A72DC40" w14:textId="228380F7" w:rsidR="00BF7ED1" w:rsidRPr="00650D22" w:rsidRDefault="00C33102" w:rsidP="00291EA3">
      <w:pPr>
        <w:rPr>
          <w:i/>
          <w:iCs/>
        </w:rPr>
      </w:pPr>
      <w:r>
        <w:rPr>
          <w:rFonts w:hint="eastAsia"/>
          <w:i/>
          <w:iCs/>
        </w:rPr>
        <w:t>co_</w:t>
      </w:r>
      <w:r w:rsidR="00BF7ED1" w:rsidRPr="00650D22">
        <w:rPr>
          <w:i/>
          <w:iCs/>
        </w:rPr>
        <w:t>mutex_new</w:t>
      </w:r>
    </w:p>
    <w:p w14:paraId="7DA2B0AE" w14:textId="0FC812FE" w:rsidR="00BF7ED1" w:rsidRPr="00650D22" w:rsidRDefault="00C33102" w:rsidP="00291EA3">
      <w:pPr>
        <w:rPr>
          <w:i/>
          <w:iCs/>
        </w:rPr>
      </w:pPr>
      <w:r>
        <w:rPr>
          <w:rFonts w:hint="eastAsia"/>
          <w:i/>
          <w:iCs/>
        </w:rPr>
        <w:t>co_</w:t>
      </w:r>
      <w:r w:rsidR="00BF7ED1" w:rsidRPr="00650D22">
        <w:rPr>
          <w:i/>
          <w:iCs/>
        </w:rPr>
        <w:t>mutex_destroy</w:t>
      </w:r>
    </w:p>
    <w:p w14:paraId="5D839F3C" w14:textId="0EC9BAF5" w:rsidR="00BF7ED1" w:rsidRPr="00650D22" w:rsidRDefault="00C33102" w:rsidP="00291EA3">
      <w:pPr>
        <w:rPr>
          <w:i/>
          <w:iCs/>
        </w:rPr>
      </w:pPr>
      <w:r>
        <w:rPr>
          <w:rFonts w:hint="eastAsia"/>
          <w:i/>
          <w:iCs/>
        </w:rPr>
        <w:t>co_</w:t>
      </w:r>
      <w:r w:rsidR="00BF7ED1" w:rsidRPr="00650D22">
        <w:rPr>
          <w:i/>
          <w:iCs/>
        </w:rPr>
        <w:t>mutex_lock</w:t>
      </w:r>
    </w:p>
    <w:p w14:paraId="16893B39" w14:textId="21C01149" w:rsidR="009B4972" w:rsidRDefault="00C33102" w:rsidP="00291EA3">
      <w:pPr>
        <w:rPr>
          <w:i/>
          <w:iCs/>
        </w:rPr>
      </w:pPr>
      <w:r>
        <w:rPr>
          <w:rFonts w:hint="eastAsia"/>
          <w:i/>
          <w:iCs/>
        </w:rPr>
        <w:t>co_</w:t>
      </w:r>
      <w:r w:rsidR="00BF7ED1" w:rsidRPr="00650D22">
        <w:rPr>
          <w:i/>
          <w:iCs/>
        </w:rPr>
        <w:t>mutex_unlock</w:t>
      </w:r>
    </w:p>
    <w:p w14:paraId="6063CFDF" w14:textId="77777777" w:rsidR="00D072C8" w:rsidRDefault="00D072C8" w:rsidP="00291EA3">
      <w:pPr>
        <w:rPr>
          <w:rFonts w:hint="eastAsia"/>
          <w:i/>
          <w:iCs/>
        </w:rPr>
      </w:pPr>
    </w:p>
    <w:p w14:paraId="28A0B3BB" w14:textId="1EE1A917" w:rsidR="00D072C8" w:rsidRDefault="00D072C8" w:rsidP="00D53F30">
      <w:pPr>
        <w:pStyle w:val="2"/>
      </w:pPr>
      <w:r>
        <w:rPr>
          <w:rFonts w:hint="eastAsia"/>
        </w:rPr>
        <w:lastRenderedPageBreak/>
        <w:t>类图</w:t>
      </w:r>
    </w:p>
    <w:p w14:paraId="52209D43" w14:textId="1AB53B13" w:rsidR="00D072C8" w:rsidRPr="00D072C8" w:rsidRDefault="00D072C8" w:rsidP="00D072C8">
      <w:pPr>
        <w:rPr>
          <w:rFonts w:hint="eastAsia"/>
        </w:rPr>
      </w:pPr>
      <w:r>
        <w:object w:dxaOrig="24384" w:dyaOrig="28958" w14:anchorId="14FA359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pt;height:492.4pt" o:ole="">
            <v:imagedata r:id="rId8" o:title=""/>
          </v:shape>
          <o:OLEObject Type="Embed" ProgID="Visio.Drawing.15" ShapeID="_x0000_i1025" DrawAspect="Content" ObjectID="_1670087093" r:id="rId9"/>
        </w:object>
      </w:r>
    </w:p>
    <w:p w14:paraId="7B982AD2" w14:textId="702A7A3F" w:rsidR="00D53F30" w:rsidRDefault="00164AB1" w:rsidP="00D53F30">
      <w:pPr>
        <w:pStyle w:val="2"/>
      </w:pPr>
      <w:r>
        <w:rPr>
          <w:rFonts w:hint="eastAsia"/>
        </w:rPr>
        <w:t>例子</w:t>
      </w:r>
    </w:p>
    <w:p w14:paraId="3444DB4E" w14:textId="677F029C" w:rsidR="003761C6" w:rsidRPr="00723978" w:rsidRDefault="00D53F30" w:rsidP="00723978">
      <w:pPr>
        <w:pStyle w:val="3"/>
      </w:pPr>
      <w:r>
        <w:rPr>
          <w:rFonts w:hint="eastAsia"/>
        </w:rPr>
        <w:t>f</w:t>
      </w:r>
      <w:r>
        <w:t>lv</w:t>
      </w:r>
      <w:r>
        <w:rPr>
          <w:rFonts w:hint="eastAsia"/>
        </w:rPr>
        <w:t>回源和拉流</w:t>
      </w:r>
      <w:r w:rsidR="0016131C">
        <w:rPr>
          <w:rFonts w:hint="eastAsia"/>
          <w:b/>
        </w:rPr>
        <w:t>（用户）</w:t>
      </w:r>
    </w:p>
    <w:p w14:paraId="363CF5FA" w14:textId="53CE8BCD" w:rsidR="006D03C5" w:rsidRDefault="006D03C5" w:rsidP="003801DE">
      <w:pPr>
        <w:rPr>
          <w:b/>
          <w:bCs/>
        </w:rPr>
      </w:pPr>
      <w:r>
        <w:rPr>
          <w:rFonts w:hint="eastAsia"/>
          <w:b/>
          <w:bCs/>
        </w:rPr>
        <w:t>框架</w:t>
      </w:r>
    </w:p>
    <w:p w14:paraId="092CBFF2" w14:textId="14CC57EC" w:rsidR="00CF76C4" w:rsidRDefault="00CF76C4" w:rsidP="00CF76C4">
      <w:pPr>
        <w:rPr>
          <w:b/>
          <w:bCs/>
          <w:i/>
          <w:iCs/>
        </w:rPr>
      </w:pPr>
      <w:r>
        <w:rPr>
          <w:rFonts w:hint="eastAsia"/>
          <w:b/>
          <w:bCs/>
          <w:i/>
          <w:iCs/>
        </w:rPr>
        <w:t>i</w:t>
      </w:r>
      <w:r>
        <w:rPr>
          <w:b/>
          <w:bCs/>
          <w:i/>
          <w:iCs/>
        </w:rPr>
        <w:t>nt InitUserControlLayer()</w:t>
      </w:r>
    </w:p>
    <w:p w14:paraId="287505FB" w14:textId="574C9329" w:rsidR="00336485" w:rsidRDefault="006D03C5" w:rsidP="00CF76C4">
      <w:pPr>
        <w:rPr>
          <w:i/>
          <w:iCs/>
        </w:rPr>
      </w:pPr>
      <w:r w:rsidRPr="00464958">
        <w:rPr>
          <w:rFonts w:hint="eastAsia"/>
          <w:i/>
          <w:iCs/>
        </w:rPr>
        <w:lastRenderedPageBreak/>
        <w:t>{</w:t>
      </w:r>
    </w:p>
    <w:p w14:paraId="21C475E7" w14:textId="15281F6D" w:rsidR="00A52770" w:rsidRDefault="00A52770" w:rsidP="003801DE">
      <w:pPr>
        <w:rPr>
          <w:i/>
          <w:iCs/>
        </w:rPr>
      </w:pPr>
      <w:r>
        <w:rPr>
          <w:i/>
          <w:iCs/>
        </w:rPr>
        <w:tab/>
        <w:t>ProcessorModule</w:t>
      </w:r>
      <w:r w:rsidRPr="00B962E7">
        <w:rPr>
          <w:i/>
          <w:iCs/>
        </w:rPr>
        <w:t>::Instance()-&gt;</w:t>
      </w:r>
      <w:r w:rsidRPr="003C2033">
        <w:rPr>
          <w:b/>
          <w:bCs/>
          <w:i/>
          <w:iCs/>
        </w:rPr>
        <w:t>Add</w:t>
      </w:r>
      <w:r w:rsidR="00EE37F8">
        <w:rPr>
          <w:b/>
          <w:bCs/>
          <w:i/>
          <w:iCs/>
        </w:rPr>
        <w:t>UserCtrl</w:t>
      </w:r>
      <w:r w:rsidRPr="00B962E7">
        <w:rPr>
          <w:i/>
          <w:iCs/>
        </w:rPr>
        <w:t>(new</w:t>
      </w:r>
      <w:r w:rsidR="00E10850">
        <w:rPr>
          <w:i/>
          <w:iCs/>
        </w:rPr>
        <w:t xml:space="preserve"> UserCtrl</w:t>
      </w:r>
      <w:r>
        <w:rPr>
          <w:i/>
          <w:iCs/>
        </w:rPr>
        <w:t>,</w:t>
      </w:r>
      <w:r w:rsidR="00C37BAC">
        <w:rPr>
          <w:i/>
          <w:iCs/>
        </w:rPr>
        <w:t>vhost</w:t>
      </w:r>
      <w:r w:rsidRPr="00B962E7">
        <w:rPr>
          <w:i/>
          <w:iCs/>
        </w:rPr>
        <w:t>);</w:t>
      </w:r>
    </w:p>
    <w:p w14:paraId="3F4A5285" w14:textId="4F32E773" w:rsidR="005B2589" w:rsidRDefault="005B2589" w:rsidP="003801DE">
      <w:pPr>
        <w:rPr>
          <w:i/>
          <w:iCs/>
        </w:rPr>
      </w:pPr>
      <w:r>
        <w:rPr>
          <w:i/>
          <w:iCs/>
        </w:rPr>
        <w:tab/>
        <w:t>ProcessorModule</w:t>
      </w:r>
      <w:r w:rsidRPr="00B962E7">
        <w:rPr>
          <w:i/>
          <w:iCs/>
        </w:rPr>
        <w:t>::Instance()-&gt;</w:t>
      </w:r>
      <w:r w:rsidRPr="003C2033">
        <w:rPr>
          <w:b/>
          <w:bCs/>
          <w:i/>
          <w:iCs/>
        </w:rPr>
        <w:t>Add</w:t>
      </w:r>
      <w:r>
        <w:rPr>
          <w:b/>
          <w:bCs/>
          <w:i/>
          <w:iCs/>
        </w:rPr>
        <w:t>UserCtrl</w:t>
      </w:r>
      <w:r w:rsidRPr="00B962E7">
        <w:rPr>
          <w:i/>
          <w:iCs/>
        </w:rPr>
        <w:t>(new</w:t>
      </w:r>
      <w:r>
        <w:rPr>
          <w:i/>
          <w:iCs/>
        </w:rPr>
        <w:t xml:space="preserve"> UserCtrl2,vhost2</w:t>
      </w:r>
      <w:r w:rsidRPr="00B962E7">
        <w:rPr>
          <w:i/>
          <w:iCs/>
        </w:rPr>
        <w:t>);</w:t>
      </w:r>
    </w:p>
    <w:p w14:paraId="6EE61405" w14:textId="4F4BBE4A" w:rsidR="005E00F7" w:rsidRPr="005E00F7" w:rsidRDefault="005E00F7" w:rsidP="003801DE">
      <w:pPr>
        <w:rPr>
          <w:i/>
          <w:iCs/>
        </w:rPr>
      </w:pPr>
      <w:r>
        <w:rPr>
          <w:i/>
          <w:iCs/>
        </w:rPr>
        <w:tab/>
        <w:t>ProcessorModule</w:t>
      </w:r>
      <w:r w:rsidRPr="00B962E7">
        <w:rPr>
          <w:i/>
          <w:iCs/>
        </w:rPr>
        <w:t>::Instance()-&gt;</w:t>
      </w:r>
      <w:r w:rsidRPr="003C2033">
        <w:rPr>
          <w:b/>
          <w:bCs/>
          <w:i/>
          <w:iCs/>
        </w:rPr>
        <w:t>Add</w:t>
      </w:r>
      <w:r>
        <w:rPr>
          <w:b/>
          <w:bCs/>
          <w:i/>
          <w:iCs/>
        </w:rPr>
        <w:t>UserCtrl</w:t>
      </w:r>
      <w:r w:rsidRPr="00B962E7">
        <w:rPr>
          <w:i/>
          <w:iCs/>
        </w:rPr>
        <w:t>(new</w:t>
      </w:r>
      <w:r>
        <w:rPr>
          <w:i/>
          <w:iCs/>
        </w:rPr>
        <w:t xml:space="preserve"> UserCtrl2,</w:t>
      </w:r>
      <w:r>
        <w:rPr>
          <w:rFonts w:hint="eastAsia"/>
          <w:i/>
          <w:iCs/>
        </w:rPr>
        <w:t>default_vhost</w:t>
      </w:r>
      <w:r w:rsidRPr="00B962E7">
        <w:rPr>
          <w:i/>
          <w:iCs/>
        </w:rPr>
        <w:t>);</w:t>
      </w:r>
    </w:p>
    <w:p w14:paraId="62B30944" w14:textId="6DE79285" w:rsidR="006D03C5" w:rsidRDefault="006D03C5" w:rsidP="003801DE">
      <w:pPr>
        <w:rPr>
          <w:i/>
          <w:iCs/>
        </w:rPr>
      </w:pPr>
      <w:r w:rsidRPr="00464958">
        <w:rPr>
          <w:rFonts w:hint="eastAsia"/>
          <w:i/>
          <w:iCs/>
        </w:rPr>
        <w:t>}</w:t>
      </w:r>
    </w:p>
    <w:p w14:paraId="5EE53CD5" w14:textId="273FF095" w:rsidR="00BE1D81" w:rsidRDefault="00BE1D81" w:rsidP="003801DE">
      <w:pPr>
        <w:rPr>
          <w:b/>
          <w:bCs/>
          <w:i/>
          <w:iCs/>
        </w:rPr>
      </w:pPr>
      <w:r>
        <w:rPr>
          <w:b/>
          <w:bCs/>
          <w:i/>
          <w:iCs/>
        </w:rPr>
        <w:t xml:space="preserve">int </w:t>
      </w:r>
      <w:r>
        <w:rPr>
          <w:rFonts w:hint="eastAsia"/>
          <w:b/>
          <w:bCs/>
          <w:i/>
          <w:iCs/>
        </w:rPr>
        <w:t>InitProtocol</w:t>
      </w:r>
      <w:r>
        <w:rPr>
          <w:b/>
          <w:bCs/>
          <w:i/>
          <w:iCs/>
        </w:rPr>
        <w:t>Layer()</w:t>
      </w:r>
    </w:p>
    <w:p w14:paraId="4DD566AA" w14:textId="77777777" w:rsidR="008C34FF" w:rsidRDefault="00BE1D81" w:rsidP="003801DE">
      <w:pPr>
        <w:rPr>
          <w:i/>
          <w:iCs/>
        </w:rPr>
      </w:pPr>
      <w:r>
        <w:rPr>
          <w:rFonts w:hint="eastAsia"/>
          <w:i/>
          <w:iCs/>
        </w:rPr>
        <w:t>{</w:t>
      </w:r>
    </w:p>
    <w:p w14:paraId="27A0735D" w14:textId="08D9534A" w:rsidR="00BE1D81" w:rsidRDefault="008C34FF" w:rsidP="003801DE">
      <w:pPr>
        <w:rPr>
          <w:i/>
          <w:iCs/>
        </w:rPr>
      </w:pPr>
      <w:r>
        <w:rPr>
          <w:i/>
          <w:iCs/>
        </w:rPr>
        <w:tab/>
        <w:t>ProcessorModule</w:t>
      </w:r>
      <w:r w:rsidRPr="00B962E7">
        <w:rPr>
          <w:i/>
          <w:iCs/>
        </w:rPr>
        <w:t>::Instance()-&gt;</w:t>
      </w:r>
      <w:r w:rsidRPr="003C2033">
        <w:rPr>
          <w:b/>
          <w:bCs/>
          <w:i/>
          <w:iCs/>
        </w:rPr>
        <w:t>Add</w:t>
      </w:r>
      <w:r>
        <w:rPr>
          <w:b/>
          <w:bCs/>
          <w:i/>
          <w:iCs/>
        </w:rPr>
        <w:t>Protocol</w:t>
      </w:r>
      <w:r w:rsidRPr="003C2033">
        <w:rPr>
          <w:b/>
          <w:bCs/>
          <w:i/>
          <w:iCs/>
        </w:rPr>
        <w:t>Ctrl</w:t>
      </w:r>
      <w:r w:rsidRPr="00B962E7">
        <w:rPr>
          <w:i/>
          <w:iCs/>
        </w:rPr>
        <w:t>(new</w:t>
      </w:r>
      <w:r>
        <w:rPr>
          <w:i/>
          <w:iCs/>
        </w:rPr>
        <w:t xml:space="preserve"> StreamCtrl,</w:t>
      </w:r>
      <w:r w:rsidR="005B2589">
        <w:rPr>
          <w:i/>
          <w:iCs/>
        </w:rPr>
        <w:t>”rtmp”</w:t>
      </w:r>
      <w:r w:rsidRPr="00B962E7">
        <w:rPr>
          <w:i/>
          <w:iCs/>
        </w:rPr>
        <w:t>);</w:t>
      </w:r>
    </w:p>
    <w:p w14:paraId="5AC4D6FC" w14:textId="6EC41626" w:rsidR="005B2589" w:rsidRPr="005B2589" w:rsidRDefault="005B2589" w:rsidP="003801DE">
      <w:pPr>
        <w:rPr>
          <w:i/>
          <w:iCs/>
        </w:rPr>
      </w:pPr>
      <w:r>
        <w:rPr>
          <w:i/>
          <w:iCs/>
        </w:rPr>
        <w:tab/>
        <w:t>ProcessorModule</w:t>
      </w:r>
      <w:r w:rsidRPr="00B962E7">
        <w:rPr>
          <w:i/>
          <w:iCs/>
        </w:rPr>
        <w:t>::Instance()-&gt;</w:t>
      </w:r>
      <w:r w:rsidRPr="003C2033">
        <w:rPr>
          <w:b/>
          <w:bCs/>
          <w:i/>
          <w:iCs/>
        </w:rPr>
        <w:t>Add</w:t>
      </w:r>
      <w:r>
        <w:rPr>
          <w:b/>
          <w:bCs/>
          <w:i/>
          <w:iCs/>
        </w:rPr>
        <w:t>Protocol</w:t>
      </w:r>
      <w:r w:rsidRPr="003C2033">
        <w:rPr>
          <w:b/>
          <w:bCs/>
          <w:i/>
          <w:iCs/>
        </w:rPr>
        <w:t>Ctrl</w:t>
      </w:r>
      <w:r w:rsidRPr="00B962E7">
        <w:rPr>
          <w:i/>
          <w:iCs/>
        </w:rPr>
        <w:t>(new</w:t>
      </w:r>
      <w:r>
        <w:rPr>
          <w:i/>
          <w:iCs/>
        </w:rPr>
        <w:t xml:space="preserve"> StreamCtrl,”flv”</w:t>
      </w:r>
      <w:r w:rsidRPr="00B962E7">
        <w:rPr>
          <w:i/>
          <w:iCs/>
        </w:rPr>
        <w:t>);</w:t>
      </w:r>
    </w:p>
    <w:p w14:paraId="5E91576B" w14:textId="3886F2E1" w:rsidR="008C34FF" w:rsidRDefault="00BE1D81" w:rsidP="003801DE">
      <w:pPr>
        <w:rPr>
          <w:i/>
          <w:iCs/>
        </w:rPr>
      </w:pPr>
      <w:r>
        <w:rPr>
          <w:rFonts w:hint="eastAsia"/>
          <w:i/>
          <w:iCs/>
        </w:rPr>
        <w:t>}</w:t>
      </w:r>
    </w:p>
    <w:p w14:paraId="2C2075F6" w14:textId="63F86597" w:rsidR="008C34FF" w:rsidRDefault="008C34FF" w:rsidP="003801DE">
      <w:pPr>
        <w:rPr>
          <w:b/>
          <w:bCs/>
          <w:i/>
          <w:iCs/>
        </w:rPr>
      </w:pPr>
      <w:r>
        <w:rPr>
          <w:b/>
          <w:bCs/>
          <w:i/>
          <w:iCs/>
        </w:rPr>
        <w:t>int InitTransportLayer()</w:t>
      </w:r>
    </w:p>
    <w:p w14:paraId="4B5E46D1" w14:textId="7ACFAE84" w:rsidR="008C34FF" w:rsidRPr="008C34FF" w:rsidRDefault="008C34FF" w:rsidP="003801DE">
      <w:pPr>
        <w:rPr>
          <w:i/>
          <w:iCs/>
        </w:rPr>
      </w:pPr>
      <w:r>
        <w:rPr>
          <w:rFonts w:hint="eastAsia"/>
          <w:i/>
          <w:iCs/>
        </w:rPr>
        <w:t>{</w:t>
      </w:r>
    </w:p>
    <w:p w14:paraId="326B4DCA" w14:textId="65601874" w:rsidR="00A678F9" w:rsidRDefault="00A678F9" w:rsidP="00A678F9">
      <w:pPr>
        <w:rPr>
          <w:i/>
          <w:iCs/>
        </w:rPr>
      </w:pPr>
      <w:r>
        <w:rPr>
          <w:i/>
          <w:iCs/>
        </w:rPr>
        <w:tab/>
        <w:t>ProcessorModule</w:t>
      </w:r>
      <w:r w:rsidRPr="00B962E7">
        <w:rPr>
          <w:i/>
          <w:iCs/>
        </w:rPr>
        <w:t>::Instance()-&gt;</w:t>
      </w:r>
      <w:r>
        <w:rPr>
          <w:b/>
          <w:bCs/>
          <w:i/>
          <w:iCs/>
        </w:rPr>
        <w:t>InitTransportLayer</w:t>
      </w:r>
      <w:r>
        <w:rPr>
          <w:i/>
          <w:iCs/>
        </w:rPr>
        <w:t>(new TransportCtrl,</w:t>
      </w:r>
      <w:r w:rsidR="00655B3A">
        <w:rPr>
          <w:i/>
          <w:iCs/>
        </w:rPr>
        <w:t>”srt”</w:t>
      </w:r>
      <w:r>
        <w:rPr>
          <w:i/>
          <w:iCs/>
        </w:rPr>
        <w:t>);</w:t>
      </w:r>
    </w:p>
    <w:p w14:paraId="3296F614" w14:textId="614B0855" w:rsidR="001625D3" w:rsidRPr="001625D3" w:rsidRDefault="001625D3" w:rsidP="00A678F9">
      <w:pPr>
        <w:rPr>
          <w:i/>
          <w:iCs/>
        </w:rPr>
      </w:pPr>
      <w:r>
        <w:rPr>
          <w:i/>
          <w:iCs/>
        </w:rPr>
        <w:tab/>
        <w:t>ProcessorModule</w:t>
      </w:r>
      <w:r w:rsidRPr="00B962E7">
        <w:rPr>
          <w:i/>
          <w:iCs/>
        </w:rPr>
        <w:t>::Instance()-&gt;</w:t>
      </w:r>
      <w:r>
        <w:rPr>
          <w:b/>
          <w:bCs/>
          <w:i/>
          <w:iCs/>
        </w:rPr>
        <w:t>InitTransportLayer</w:t>
      </w:r>
      <w:r>
        <w:rPr>
          <w:i/>
          <w:iCs/>
        </w:rPr>
        <w:t>(new TransportCtrl,”quic”);</w:t>
      </w:r>
    </w:p>
    <w:p w14:paraId="66C68F8D" w14:textId="6A7E0477" w:rsidR="008C34FF" w:rsidRPr="003649CD" w:rsidRDefault="008C34FF" w:rsidP="00A678F9">
      <w:pPr>
        <w:rPr>
          <w:i/>
          <w:iCs/>
        </w:rPr>
      </w:pPr>
      <w:r>
        <w:rPr>
          <w:rFonts w:hint="eastAsia"/>
          <w:i/>
          <w:iCs/>
        </w:rPr>
        <w:t>}</w:t>
      </w:r>
    </w:p>
    <w:p w14:paraId="3FC0E866" w14:textId="7549AA97" w:rsidR="00A678F9" w:rsidRPr="00A678F9" w:rsidRDefault="00A678F9" w:rsidP="003801DE">
      <w:pPr>
        <w:rPr>
          <w:i/>
          <w:iCs/>
        </w:rPr>
      </w:pPr>
      <w:r>
        <w:rPr>
          <w:i/>
          <w:iCs/>
        </w:rPr>
        <w:tab/>
      </w:r>
    </w:p>
    <w:p w14:paraId="2BEF8301" w14:textId="56C0C780" w:rsidR="00515828" w:rsidRDefault="00515828" w:rsidP="003801DE">
      <w:pPr>
        <w:rPr>
          <w:b/>
          <w:bCs/>
        </w:rPr>
      </w:pPr>
      <w:r>
        <w:rPr>
          <w:rFonts w:hint="eastAsia"/>
          <w:b/>
          <w:bCs/>
        </w:rPr>
        <w:t>控制接口</w:t>
      </w:r>
    </w:p>
    <w:p w14:paraId="3CB267CC" w14:textId="7D1A4439" w:rsidR="0053229A" w:rsidRPr="00E165CE" w:rsidRDefault="0053229A" w:rsidP="003801DE">
      <w:pPr>
        <w:rPr>
          <w:i/>
          <w:iCs/>
        </w:rPr>
      </w:pPr>
      <w:r w:rsidRPr="00E165CE">
        <w:rPr>
          <w:rFonts w:hint="eastAsia"/>
          <w:i/>
          <w:iCs/>
        </w:rPr>
        <w:t>i</w:t>
      </w:r>
      <w:r w:rsidRPr="00E165CE">
        <w:rPr>
          <w:i/>
          <w:iCs/>
        </w:rPr>
        <w:t xml:space="preserve">nt </w:t>
      </w:r>
      <w:r w:rsidR="00D91511" w:rsidRPr="00E165CE">
        <w:rPr>
          <w:i/>
          <w:iCs/>
        </w:rPr>
        <w:t>UserCtrl</w:t>
      </w:r>
      <w:r w:rsidR="00E165CE" w:rsidRPr="00E165CE">
        <w:rPr>
          <w:i/>
          <w:iCs/>
        </w:rPr>
        <w:t>::</w:t>
      </w:r>
      <w:r w:rsidRPr="00E165CE">
        <w:rPr>
          <w:i/>
          <w:iCs/>
        </w:rPr>
        <w:t>HandlePlay(Request* request)</w:t>
      </w:r>
    </w:p>
    <w:p w14:paraId="2CC11A2D" w14:textId="0C6A5F38" w:rsidR="00330AE4" w:rsidRDefault="0053229A" w:rsidP="00F849F1">
      <w:pPr>
        <w:rPr>
          <w:i/>
          <w:iCs/>
        </w:rPr>
      </w:pPr>
      <w:r w:rsidRPr="00E165CE">
        <w:rPr>
          <w:rFonts w:hint="eastAsia"/>
          <w:i/>
          <w:iCs/>
        </w:rPr>
        <w:t>{</w:t>
      </w:r>
    </w:p>
    <w:p w14:paraId="464EE148" w14:textId="77777777" w:rsidR="009F508C" w:rsidRDefault="00330AE4" w:rsidP="00330AE4">
      <w:pPr>
        <w:rPr>
          <w:i/>
          <w:iCs/>
        </w:rPr>
      </w:pPr>
      <w:r>
        <w:rPr>
          <w:i/>
          <w:iCs/>
        </w:rPr>
        <w:tab/>
        <w:t>std::string stream_key =</w:t>
      </w:r>
    </w:p>
    <w:p w14:paraId="07160BC4" w14:textId="3DDF9B20" w:rsidR="00330AE4" w:rsidRDefault="00F849F1" w:rsidP="00AE62D8">
      <w:pPr>
        <w:ind w:firstLine="840"/>
        <w:rPr>
          <w:i/>
          <w:iCs/>
        </w:rPr>
      </w:pPr>
      <w:r>
        <w:rPr>
          <w:i/>
          <w:iCs/>
        </w:rPr>
        <w:t>request-&gt;vhost + request-&gt;path + request-&gt;streamid</w:t>
      </w:r>
      <w:r w:rsidR="00330AE4">
        <w:rPr>
          <w:b/>
          <w:bCs/>
          <w:i/>
          <w:iCs/>
        </w:rPr>
        <w:t>;</w:t>
      </w:r>
      <w:r w:rsidR="00330AE4">
        <w:rPr>
          <w:i/>
          <w:iCs/>
        </w:rPr>
        <w:tab/>
        <w:t xml:space="preserve">// </w:t>
      </w:r>
      <w:r w:rsidR="00330AE4">
        <w:rPr>
          <w:rFonts w:hint="eastAsia"/>
          <w:i/>
          <w:iCs/>
        </w:rPr>
        <w:t>这里用户自定义</w:t>
      </w:r>
    </w:p>
    <w:p w14:paraId="73CE0264" w14:textId="77777777" w:rsidR="00330AE4" w:rsidRDefault="00330AE4" w:rsidP="00330AE4">
      <w:pPr>
        <w:rPr>
          <w:i/>
          <w:iCs/>
        </w:rPr>
      </w:pPr>
      <w:r>
        <w:rPr>
          <w:i/>
          <w:iCs/>
        </w:rPr>
        <w:tab/>
        <w:t xml:space="preserve">Stream = </w:t>
      </w:r>
    </w:p>
    <w:p w14:paraId="413EAC44" w14:textId="77777777" w:rsidR="00330AE4" w:rsidRDefault="00330AE4" w:rsidP="00330AE4">
      <w:pPr>
        <w:ind w:left="420" w:firstLine="420"/>
        <w:rPr>
          <w:i/>
          <w:iCs/>
        </w:rPr>
      </w:pPr>
      <w:r>
        <w:rPr>
          <w:rFonts w:hint="eastAsia"/>
          <w:i/>
          <w:iCs/>
        </w:rPr>
        <w:t>Server</w:t>
      </w:r>
      <w:r>
        <w:rPr>
          <w:i/>
          <w:iCs/>
        </w:rPr>
        <w:t>-&gt;fetchOrCreateStream(stream_key,…);</w:t>
      </w:r>
    </w:p>
    <w:p w14:paraId="1C6382F3" w14:textId="77777777" w:rsidR="00330AE4" w:rsidRDefault="00330AE4" w:rsidP="00330AE4">
      <w:pPr>
        <w:rPr>
          <w:i/>
          <w:iCs/>
        </w:rPr>
      </w:pPr>
      <w:r>
        <w:rPr>
          <w:i/>
          <w:iCs/>
        </w:rPr>
        <w:tab/>
        <w:t>Consumer* consumer = NULL;</w:t>
      </w:r>
    </w:p>
    <w:p w14:paraId="30A35A60" w14:textId="77777777" w:rsidR="00330AE4" w:rsidRDefault="00330AE4" w:rsidP="00330AE4">
      <w:pPr>
        <w:rPr>
          <w:i/>
          <w:iCs/>
        </w:rPr>
      </w:pPr>
      <w:r>
        <w:rPr>
          <w:i/>
          <w:iCs/>
        </w:rPr>
        <w:tab/>
      </w:r>
      <w:r>
        <w:rPr>
          <w:rFonts w:hint="eastAsia"/>
          <w:i/>
          <w:iCs/>
        </w:rPr>
        <w:t>Stream</w:t>
      </w:r>
      <w:r>
        <w:rPr>
          <w:i/>
          <w:iCs/>
        </w:rPr>
        <w:t>-&gt;addConsumer(connection, &amp;consumer);</w:t>
      </w:r>
    </w:p>
    <w:p w14:paraId="05CEF443" w14:textId="77777777" w:rsidR="00330AE4" w:rsidRDefault="00330AE4" w:rsidP="00330AE4">
      <w:pPr>
        <w:rPr>
          <w:i/>
          <w:iCs/>
        </w:rPr>
      </w:pPr>
      <w:r>
        <w:rPr>
          <w:i/>
          <w:iCs/>
        </w:rPr>
        <w:tab/>
      </w:r>
    </w:p>
    <w:p w14:paraId="6F7D6A94" w14:textId="77777777" w:rsidR="00330AE4" w:rsidRDefault="00330AE4" w:rsidP="00330AE4">
      <w:pPr>
        <w:rPr>
          <w:i/>
          <w:iCs/>
        </w:rPr>
      </w:pPr>
      <w:r>
        <w:rPr>
          <w:i/>
          <w:iCs/>
        </w:rPr>
        <w:tab/>
      </w:r>
      <w:r w:rsidRPr="007D12A5">
        <w:rPr>
          <w:rFonts w:hint="eastAsia"/>
          <w:i/>
          <w:iCs/>
        </w:rPr>
        <w:t>s</w:t>
      </w:r>
      <w:r w:rsidRPr="007D12A5">
        <w:rPr>
          <w:i/>
          <w:iCs/>
        </w:rPr>
        <w:t xml:space="preserve">orted&lt;CommonMsg&gt; </w:t>
      </w:r>
      <w:r>
        <w:rPr>
          <w:i/>
          <w:iCs/>
        </w:rPr>
        <w:t xml:space="preserve">cache </w:t>
      </w:r>
      <w:r w:rsidRPr="007D12A5">
        <w:rPr>
          <w:i/>
          <w:iCs/>
        </w:rPr>
        <w:t xml:space="preserve">= </w:t>
      </w:r>
      <w:r>
        <w:rPr>
          <w:i/>
          <w:iCs/>
        </w:rPr>
        <w:t>Stream-&gt;getCache();</w:t>
      </w:r>
    </w:p>
    <w:p w14:paraId="2ED785A4" w14:textId="20C294CB" w:rsidR="00AB36CF" w:rsidRDefault="00330AE4" w:rsidP="00330AE4">
      <w:pPr>
        <w:rPr>
          <w:i/>
          <w:iCs/>
        </w:rPr>
      </w:pPr>
      <w:r>
        <w:rPr>
          <w:i/>
          <w:iCs/>
        </w:rPr>
        <w:tab/>
        <w:t>Stream-&gt;</w:t>
      </w:r>
      <w:r w:rsidRPr="009F7B04">
        <w:rPr>
          <w:i/>
          <w:iCs/>
        </w:rPr>
        <w:t>sendToConsumer</w:t>
      </w:r>
      <w:r>
        <w:rPr>
          <w:i/>
          <w:iCs/>
        </w:rPr>
        <w:t>();</w:t>
      </w:r>
    </w:p>
    <w:p w14:paraId="63D2F20E" w14:textId="2E9CF9C6" w:rsidR="00AB36CF" w:rsidRPr="00AB36CF" w:rsidRDefault="00AB36CF" w:rsidP="00330AE4">
      <w:pPr>
        <w:rPr>
          <w:i/>
          <w:iCs/>
        </w:rPr>
      </w:pPr>
      <w:r>
        <w:rPr>
          <w:i/>
          <w:iCs/>
        </w:rPr>
        <w:tab/>
      </w:r>
    </w:p>
    <w:p w14:paraId="0E325823" w14:textId="77777777" w:rsidR="008B0521" w:rsidRDefault="00330AE4" w:rsidP="00330AE4">
      <w:pPr>
        <w:rPr>
          <w:i/>
          <w:iCs/>
        </w:rPr>
      </w:pPr>
      <w:r>
        <w:rPr>
          <w:i/>
          <w:iCs/>
        </w:rPr>
        <w:tab/>
      </w:r>
      <w:r w:rsidRPr="008506FD">
        <w:rPr>
          <w:i/>
          <w:iCs/>
          <w:color w:val="0D0D0D" w:themeColor="text1" w:themeTint="F2"/>
        </w:rPr>
        <w:t>std::string origin_url</w:t>
      </w:r>
      <w:r>
        <w:rPr>
          <w:i/>
          <w:iCs/>
          <w:color w:val="0D0D0D" w:themeColor="text1" w:themeTint="F2"/>
        </w:rPr>
        <w:t xml:space="preserve"> =</w:t>
      </w:r>
      <w:r w:rsidR="005D02A5" w:rsidRPr="005D02A5">
        <w:rPr>
          <w:i/>
          <w:iCs/>
        </w:rPr>
        <w:t xml:space="preserve"> </w:t>
      </w:r>
    </w:p>
    <w:p w14:paraId="669B0C41" w14:textId="1565900F" w:rsidR="00330AE4" w:rsidRDefault="008B0521" w:rsidP="00330AE4">
      <w:pPr>
        <w:rPr>
          <w:i/>
          <w:iCs/>
        </w:rPr>
      </w:pPr>
      <w:r>
        <w:rPr>
          <w:i/>
          <w:iCs/>
        </w:rPr>
        <w:tab/>
      </w:r>
      <w:r>
        <w:rPr>
          <w:i/>
          <w:iCs/>
        </w:rPr>
        <w:tab/>
      </w:r>
      <w:r w:rsidR="005D02A5">
        <w:rPr>
          <w:i/>
          <w:iCs/>
        </w:rPr>
        <w:t>origin_host + request-&gt;path + request-&gt;streami;</w:t>
      </w:r>
      <w:r w:rsidR="00330AE4">
        <w:rPr>
          <w:b/>
          <w:bCs/>
          <w:i/>
          <w:iCs/>
        </w:rPr>
        <w:tab/>
      </w:r>
      <w:r w:rsidR="00330AE4">
        <w:rPr>
          <w:i/>
          <w:iCs/>
        </w:rPr>
        <w:t xml:space="preserve">// </w:t>
      </w:r>
      <w:r w:rsidR="00330AE4">
        <w:rPr>
          <w:rFonts w:hint="eastAsia"/>
          <w:i/>
          <w:iCs/>
        </w:rPr>
        <w:t>这里用户自定义</w:t>
      </w:r>
    </w:p>
    <w:p w14:paraId="6531F446" w14:textId="77777777" w:rsidR="00330AE4" w:rsidRDefault="00330AE4" w:rsidP="00330AE4">
      <w:pPr>
        <w:rPr>
          <w:i/>
          <w:iCs/>
        </w:rPr>
      </w:pPr>
      <w:r>
        <w:rPr>
          <w:i/>
          <w:iCs/>
        </w:rPr>
        <w:tab/>
        <w:t>// connect to origin</w:t>
      </w:r>
    </w:p>
    <w:p w14:paraId="48751964" w14:textId="77777777" w:rsidR="00330AE4" w:rsidRPr="008506FD" w:rsidRDefault="00330AE4" w:rsidP="00330AE4">
      <w:pPr>
        <w:rPr>
          <w:i/>
          <w:iCs/>
          <w:color w:val="0D0D0D" w:themeColor="text1" w:themeTint="F2"/>
        </w:rPr>
      </w:pPr>
      <w:r>
        <w:rPr>
          <w:i/>
          <w:iCs/>
        </w:rPr>
        <w:tab/>
        <w:t>connection;</w:t>
      </w:r>
    </w:p>
    <w:p w14:paraId="1D0B184E" w14:textId="302D0E07" w:rsidR="00330AE4" w:rsidRPr="005F2AED" w:rsidRDefault="00330AE4" w:rsidP="003801DE">
      <w:pPr>
        <w:rPr>
          <w:i/>
          <w:iCs/>
          <w:color w:val="0D0D0D" w:themeColor="text1" w:themeTint="F2"/>
        </w:rPr>
      </w:pPr>
      <w:r w:rsidRPr="008506FD">
        <w:rPr>
          <w:i/>
          <w:iCs/>
          <w:color w:val="0D0D0D" w:themeColor="text1" w:themeTint="F2"/>
        </w:rPr>
        <w:tab/>
        <w:t>Stream-&gt;</w:t>
      </w:r>
      <w:r w:rsidRPr="008506FD">
        <w:rPr>
          <w:rFonts w:hint="eastAsia"/>
          <w:i/>
          <w:iCs/>
          <w:color w:val="0D0D0D" w:themeColor="text1" w:themeTint="F2"/>
        </w:rPr>
        <w:t>f</w:t>
      </w:r>
      <w:r w:rsidRPr="008506FD">
        <w:rPr>
          <w:i/>
          <w:iCs/>
          <w:color w:val="0D0D0D" w:themeColor="text1" w:themeTint="F2"/>
        </w:rPr>
        <w:t>etchOrCreateSource</w:t>
      </w:r>
      <w:r w:rsidRPr="008506FD">
        <w:rPr>
          <w:rFonts w:hint="eastAsia"/>
          <w:i/>
          <w:iCs/>
          <w:color w:val="0D0D0D" w:themeColor="text1" w:themeTint="F2"/>
        </w:rPr>
        <w:t>(</w:t>
      </w:r>
      <w:r w:rsidRPr="008506FD">
        <w:rPr>
          <w:i/>
          <w:iCs/>
          <w:color w:val="0D0D0D" w:themeColor="text1" w:themeTint="F2"/>
        </w:rPr>
        <w:t>);</w:t>
      </w:r>
      <w:r w:rsidRPr="008506FD">
        <w:rPr>
          <w:i/>
          <w:iCs/>
          <w:color w:val="0D0D0D" w:themeColor="text1" w:themeTint="F2"/>
        </w:rPr>
        <w:tab/>
      </w:r>
      <w:r w:rsidRPr="008506FD">
        <w:rPr>
          <w:i/>
          <w:iCs/>
          <w:color w:val="0D0D0D" w:themeColor="text1" w:themeTint="F2"/>
        </w:rPr>
        <w:tab/>
        <w:t xml:space="preserve">// </w:t>
      </w:r>
      <w:r w:rsidRPr="008506FD">
        <w:rPr>
          <w:rFonts w:hint="eastAsia"/>
          <w:i/>
          <w:iCs/>
          <w:color w:val="0D0D0D" w:themeColor="text1" w:themeTint="F2"/>
        </w:rPr>
        <w:t>播放触发回源</w:t>
      </w:r>
    </w:p>
    <w:p w14:paraId="1176F5C0" w14:textId="21971E07" w:rsidR="0053229A" w:rsidRDefault="0053229A" w:rsidP="003801DE">
      <w:pPr>
        <w:rPr>
          <w:i/>
          <w:iCs/>
        </w:rPr>
      </w:pPr>
      <w:r w:rsidRPr="00E165CE">
        <w:rPr>
          <w:rFonts w:hint="eastAsia"/>
          <w:i/>
          <w:iCs/>
        </w:rPr>
        <w:t>}</w:t>
      </w:r>
    </w:p>
    <w:p w14:paraId="4E8C4624" w14:textId="2760865D" w:rsidR="00892D50" w:rsidRPr="00E165CE" w:rsidRDefault="00892D50" w:rsidP="00892D50">
      <w:pPr>
        <w:rPr>
          <w:i/>
          <w:iCs/>
        </w:rPr>
      </w:pPr>
      <w:r w:rsidRPr="00E165CE">
        <w:rPr>
          <w:rFonts w:hint="eastAsia"/>
          <w:i/>
          <w:iCs/>
        </w:rPr>
        <w:t>i</w:t>
      </w:r>
      <w:r w:rsidRPr="00E165CE">
        <w:rPr>
          <w:i/>
          <w:iCs/>
        </w:rPr>
        <w:t>nt UserCtrl::Handle</w:t>
      </w:r>
      <w:r w:rsidR="003C266B">
        <w:rPr>
          <w:i/>
          <w:iCs/>
        </w:rPr>
        <w:t>Publish</w:t>
      </w:r>
      <w:r w:rsidRPr="00E165CE">
        <w:rPr>
          <w:i/>
          <w:iCs/>
        </w:rPr>
        <w:t>(Request* request)</w:t>
      </w:r>
    </w:p>
    <w:p w14:paraId="12322F34" w14:textId="6B0136A9" w:rsidR="00892D50" w:rsidRDefault="00892D50" w:rsidP="005537A0">
      <w:pPr>
        <w:rPr>
          <w:i/>
          <w:iCs/>
        </w:rPr>
      </w:pPr>
      <w:r w:rsidRPr="00E165CE">
        <w:rPr>
          <w:rFonts w:hint="eastAsia"/>
          <w:i/>
          <w:iCs/>
        </w:rPr>
        <w:t>{</w:t>
      </w:r>
    </w:p>
    <w:p w14:paraId="289AF39F" w14:textId="5B80E8E9" w:rsidR="00C471D3" w:rsidRPr="00C471D3" w:rsidRDefault="00C471D3" w:rsidP="005537A0">
      <w:pPr>
        <w:rPr>
          <w:i/>
          <w:iCs/>
        </w:rPr>
      </w:pPr>
      <w:r>
        <w:rPr>
          <w:i/>
          <w:iCs/>
        </w:rPr>
        <w:tab/>
      </w:r>
    </w:p>
    <w:p w14:paraId="3D67B4B5" w14:textId="5115333F" w:rsidR="00892D50" w:rsidRDefault="00892D50" w:rsidP="003801DE">
      <w:pPr>
        <w:rPr>
          <w:i/>
          <w:iCs/>
        </w:rPr>
      </w:pPr>
      <w:r w:rsidRPr="00E165CE">
        <w:rPr>
          <w:rFonts w:hint="eastAsia"/>
          <w:i/>
          <w:iCs/>
        </w:rPr>
        <w:t>}</w:t>
      </w:r>
    </w:p>
    <w:p w14:paraId="1D4D6C78" w14:textId="4067C339" w:rsidR="000412E0" w:rsidRDefault="000412E0" w:rsidP="000412E0">
      <w:pPr>
        <w:rPr>
          <w:i/>
          <w:iCs/>
          <w:color w:val="0D0D0D" w:themeColor="text1" w:themeTint="F2"/>
        </w:rPr>
      </w:pPr>
      <w:r>
        <w:rPr>
          <w:rFonts w:hint="eastAsia"/>
          <w:i/>
          <w:iCs/>
          <w:color w:val="0D0D0D" w:themeColor="text1" w:themeTint="F2"/>
        </w:rPr>
        <w:t>i</w:t>
      </w:r>
      <w:r>
        <w:rPr>
          <w:i/>
          <w:iCs/>
          <w:color w:val="0D0D0D" w:themeColor="text1" w:themeTint="F2"/>
        </w:rPr>
        <w:t xml:space="preserve">nt </w:t>
      </w:r>
      <w:r w:rsidR="00494886" w:rsidRPr="00E165CE">
        <w:rPr>
          <w:i/>
          <w:iCs/>
        </w:rPr>
        <w:t>UserCtrl</w:t>
      </w:r>
      <w:r w:rsidR="00494886">
        <w:rPr>
          <w:i/>
          <w:iCs/>
        </w:rPr>
        <w:t>::</w:t>
      </w:r>
      <w:r>
        <w:rPr>
          <w:i/>
          <w:iCs/>
          <w:color w:val="0D0D0D" w:themeColor="text1" w:themeTint="F2"/>
        </w:rPr>
        <w:t>HandleFrame(Stream* stream)</w:t>
      </w:r>
    </w:p>
    <w:p w14:paraId="7AD3F870" w14:textId="31AA4209" w:rsidR="00A731A4" w:rsidRDefault="000412E0" w:rsidP="005F01C8">
      <w:pPr>
        <w:rPr>
          <w:i/>
          <w:iCs/>
          <w:color w:val="0D0D0D" w:themeColor="text1" w:themeTint="F2"/>
        </w:rPr>
      </w:pPr>
      <w:r>
        <w:rPr>
          <w:rFonts w:hint="eastAsia"/>
          <w:i/>
          <w:iCs/>
          <w:color w:val="0D0D0D" w:themeColor="text1" w:themeTint="F2"/>
        </w:rPr>
        <w:lastRenderedPageBreak/>
        <w:t>{</w:t>
      </w:r>
    </w:p>
    <w:p w14:paraId="6695EA24" w14:textId="68CD4016" w:rsidR="00EB1F10" w:rsidRDefault="00D84938" w:rsidP="00EB1F10">
      <w:pPr>
        <w:rPr>
          <w:i/>
          <w:iCs/>
        </w:rPr>
      </w:pPr>
      <w:r>
        <w:rPr>
          <w:i/>
          <w:iCs/>
          <w:color w:val="0D0D0D" w:themeColor="text1" w:themeTint="F2"/>
        </w:rPr>
        <w:tab/>
      </w:r>
      <w:r>
        <w:rPr>
          <w:i/>
          <w:iCs/>
        </w:rPr>
        <w:t>rtmpProtocolCtrl = ProcessorModule</w:t>
      </w:r>
      <w:r w:rsidRPr="00B962E7">
        <w:rPr>
          <w:i/>
          <w:iCs/>
        </w:rPr>
        <w:t>::Instance()-&gt;</w:t>
      </w:r>
      <w:r>
        <w:rPr>
          <w:i/>
          <w:iCs/>
        </w:rPr>
        <w:t>GetProtocolCtrl(“rtmp”);</w:t>
      </w:r>
    </w:p>
    <w:p w14:paraId="25208A66" w14:textId="40979CC2" w:rsidR="00EB1F10" w:rsidRDefault="00EB1F10" w:rsidP="00EB1F10">
      <w:pPr>
        <w:rPr>
          <w:i/>
          <w:iCs/>
        </w:rPr>
      </w:pPr>
      <w:r>
        <w:rPr>
          <w:i/>
          <w:iCs/>
        </w:rPr>
        <w:tab/>
        <w:t>srtTransportCtrl = ProcessorModule</w:t>
      </w:r>
      <w:r w:rsidRPr="00B962E7">
        <w:rPr>
          <w:i/>
          <w:iCs/>
        </w:rPr>
        <w:t>::Instance()-&gt;</w:t>
      </w:r>
      <w:r>
        <w:rPr>
          <w:i/>
          <w:iCs/>
        </w:rPr>
        <w:t>GetTransportCtrl(transport);</w:t>
      </w:r>
    </w:p>
    <w:p w14:paraId="35D21CD2" w14:textId="77777777" w:rsidR="00D84938" w:rsidRDefault="00D84938" w:rsidP="00D84938">
      <w:pPr>
        <w:rPr>
          <w:i/>
          <w:iCs/>
        </w:rPr>
      </w:pPr>
      <w:r>
        <w:rPr>
          <w:i/>
          <w:iCs/>
        </w:rPr>
        <w:tab/>
        <w:t>Frame* frame;</w:t>
      </w:r>
    </w:p>
    <w:p w14:paraId="12ABEF9D" w14:textId="12229A58" w:rsidR="00D84938" w:rsidRDefault="00D84938" w:rsidP="005F01C8">
      <w:pPr>
        <w:rPr>
          <w:i/>
          <w:iCs/>
        </w:rPr>
      </w:pPr>
      <w:r>
        <w:rPr>
          <w:i/>
          <w:iCs/>
        </w:rPr>
        <w:tab/>
        <w:t>rtmpProtocolCtrl-&gt;</w:t>
      </w:r>
      <w:r w:rsidRPr="002C55A3">
        <w:rPr>
          <w:i/>
          <w:iCs/>
        </w:rPr>
        <w:t>ReadFrame</w:t>
      </w:r>
      <w:r>
        <w:rPr>
          <w:i/>
          <w:iCs/>
        </w:rPr>
        <w:t>(source, frame</w:t>
      </w:r>
      <w:r w:rsidR="00F17119">
        <w:rPr>
          <w:i/>
          <w:iCs/>
        </w:rPr>
        <w:t>, srtTransportCtrl</w:t>
      </w:r>
      <w:r>
        <w:rPr>
          <w:i/>
          <w:iCs/>
        </w:rPr>
        <w:t>);</w:t>
      </w:r>
    </w:p>
    <w:p w14:paraId="208C76F5" w14:textId="47BC5DAF" w:rsidR="00D84938" w:rsidRPr="00D84938" w:rsidRDefault="00D84938" w:rsidP="005F01C8">
      <w:pPr>
        <w:rPr>
          <w:i/>
          <w:iCs/>
        </w:rPr>
      </w:pPr>
      <w:r>
        <w:rPr>
          <w:i/>
          <w:iCs/>
        </w:rPr>
        <w:tab/>
      </w:r>
    </w:p>
    <w:p w14:paraId="30EED74D" w14:textId="24CD60B3" w:rsidR="00A731A4" w:rsidRDefault="00A731A4" w:rsidP="00A731A4">
      <w:pPr>
        <w:rPr>
          <w:i/>
          <w:iCs/>
        </w:rPr>
      </w:pPr>
      <w:r>
        <w:rPr>
          <w:i/>
          <w:iCs/>
        </w:rPr>
        <w:tab/>
      </w:r>
      <w:r w:rsidRPr="007D12A5">
        <w:rPr>
          <w:rFonts w:hint="eastAsia"/>
          <w:i/>
          <w:iCs/>
        </w:rPr>
        <w:t>s</w:t>
      </w:r>
      <w:r w:rsidRPr="007D12A5">
        <w:rPr>
          <w:i/>
          <w:iCs/>
        </w:rPr>
        <w:t>orted&lt;</w:t>
      </w:r>
      <w:r w:rsidR="00766CB6">
        <w:rPr>
          <w:i/>
          <w:iCs/>
        </w:rPr>
        <w:t>Frame</w:t>
      </w:r>
      <w:r w:rsidRPr="007D12A5">
        <w:rPr>
          <w:i/>
          <w:iCs/>
        </w:rPr>
        <w:t xml:space="preserve">&gt; </w:t>
      </w:r>
      <w:r>
        <w:rPr>
          <w:i/>
          <w:iCs/>
        </w:rPr>
        <w:t xml:space="preserve">cache </w:t>
      </w:r>
      <w:r w:rsidRPr="007D12A5">
        <w:rPr>
          <w:i/>
          <w:iCs/>
        </w:rPr>
        <w:t xml:space="preserve">= </w:t>
      </w:r>
      <w:r>
        <w:rPr>
          <w:i/>
          <w:iCs/>
        </w:rPr>
        <w:t>Stream-&gt;getCache();</w:t>
      </w:r>
    </w:p>
    <w:p w14:paraId="55C66D21" w14:textId="77777777" w:rsidR="00A731A4" w:rsidRDefault="00A731A4" w:rsidP="00A731A4">
      <w:pPr>
        <w:rPr>
          <w:i/>
          <w:iCs/>
        </w:rPr>
      </w:pPr>
      <w:r>
        <w:rPr>
          <w:i/>
          <w:iCs/>
        </w:rPr>
        <w:tab/>
        <w:t xml:space="preserve">// </w:t>
      </w:r>
      <w:r>
        <w:rPr>
          <w:rFonts w:hint="eastAsia"/>
          <w:i/>
          <w:iCs/>
        </w:rPr>
        <w:t>这里用户自定义</w:t>
      </w:r>
    </w:p>
    <w:p w14:paraId="385561C2" w14:textId="77777777" w:rsidR="00A731A4" w:rsidRDefault="00A731A4" w:rsidP="00A731A4">
      <w:pPr>
        <w:rPr>
          <w:i/>
          <w:iCs/>
        </w:rPr>
      </w:pPr>
      <w:r>
        <w:rPr>
          <w:i/>
          <w:iCs/>
        </w:rPr>
        <w:tab/>
        <w:t>if(/*this is metadata*/)</w:t>
      </w:r>
    </w:p>
    <w:p w14:paraId="3E940FFE" w14:textId="77777777" w:rsidR="00A731A4" w:rsidRDefault="00A731A4" w:rsidP="00A731A4">
      <w:pPr>
        <w:rPr>
          <w:i/>
          <w:iCs/>
        </w:rPr>
      </w:pPr>
      <w:r>
        <w:rPr>
          <w:i/>
          <w:iCs/>
        </w:rPr>
        <w:tab/>
        <w:t>{</w:t>
      </w:r>
    </w:p>
    <w:p w14:paraId="513645CF" w14:textId="77777777" w:rsidR="00A731A4" w:rsidRDefault="00A731A4" w:rsidP="00A731A4">
      <w:pPr>
        <w:ind w:left="420" w:firstLine="420"/>
        <w:rPr>
          <w:i/>
          <w:iCs/>
        </w:rPr>
      </w:pPr>
      <w:r>
        <w:rPr>
          <w:i/>
          <w:iCs/>
        </w:rPr>
        <w:t>cache[METADATA] = flv_tag;</w:t>
      </w:r>
    </w:p>
    <w:p w14:paraId="2A20FB6E" w14:textId="77777777" w:rsidR="00A731A4" w:rsidRDefault="00A731A4" w:rsidP="00A731A4">
      <w:pPr>
        <w:rPr>
          <w:i/>
          <w:iCs/>
        </w:rPr>
      </w:pPr>
      <w:r>
        <w:rPr>
          <w:i/>
          <w:iCs/>
        </w:rPr>
        <w:tab/>
        <w:t>}</w:t>
      </w:r>
    </w:p>
    <w:p w14:paraId="4E5A6DA6" w14:textId="77777777" w:rsidR="00A731A4" w:rsidRDefault="00A731A4" w:rsidP="00A731A4">
      <w:pPr>
        <w:rPr>
          <w:i/>
          <w:iCs/>
        </w:rPr>
      </w:pPr>
      <w:r>
        <w:rPr>
          <w:i/>
          <w:iCs/>
        </w:rPr>
        <w:tab/>
        <w:t xml:space="preserve">else if(/*this is </w:t>
      </w:r>
      <w:r>
        <w:rPr>
          <w:rFonts w:hint="eastAsia"/>
          <w:i/>
          <w:iCs/>
        </w:rPr>
        <w:t>av</w:t>
      </w:r>
      <w:r>
        <w:rPr>
          <w:i/>
          <w:iCs/>
        </w:rPr>
        <w:t>c_header*/)</w:t>
      </w:r>
    </w:p>
    <w:p w14:paraId="7E2D461A" w14:textId="77777777" w:rsidR="00A731A4" w:rsidRDefault="00A731A4" w:rsidP="00A731A4">
      <w:pPr>
        <w:rPr>
          <w:i/>
          <w:iCs/>
        </w:rPr>
      </w:pPr>
      <w:r>
        <w:rPr>
          <w:i/>
          <w:iCs/>
        </w:rPr>
        <w:tab/>
        <w:t>{</w:t>
      </w:r>
    </w:p>
    <w:p w14:paraId="29E75A9E" w14:textId="77777777" w:rsidR="00A731A4" w:rsidRDefault="00A731A4" w:rsidP="00A731A4">
      <w:pPr>
        <w:rPr>
          <w:i/>
          <w:iCs/>
        </w:rPr>
      </w:pPr>
      <w:r>
        <w:rPr>
          <w:i/>
          <w:iCs/>
        </w:rPr>
        <w:tab/>
      </w:r>
      <w:r>
        <w:rPr>
          <w:i/>
          <w:iCs/>
        </w:rPr>
        <w:tab/>
        <w:t>cache[VIDEO_HEADER] = flv_tag;</w:t>
      </w:r>
    </w:p>
    <w:p w14:paraId="2B8C2CF3" w14:textId="77777777" w:rsidR="00A731A4" w:rsidRDefault="00A731A4" w:rsidP="00A731A4">
      <w:pPr>
        <w:rPr>
          <w:i/>
          <w:iCs/>
        </w:rPr>
      </w:pPr>
      <w:r>
        <w:rPr>
          <w:i/>
          <w:iCs/>
        </w:rPr>
        <w:tab/>
        <w:t>}</w:t>
      </w:r>
    </w:p>
    <w:p w14:paraId="3BA5400B" w14:textId="77777777" w:rsidR="00A731A4" w:rsidRDefault="00A731A4" w:rsidP="00A731A4">
      <w:pPr>
        <w:rPr>
          <w:i/>
          <w:iCs/>
        </w:rPr>
      </w:pPr>
      <w:r>
        <w:rPr>
          <w:i/>
          <w:iCs/>
        </w:rPr>
        <w:tab/>
        <w:t>else if(/*this is aac_header*/)</w:t>
      </w:r>
    </w:p>
    <w:p w14:paraId="4D96B0B3" w14:textId="77777777" w:rsidR="00A731A4" w:rsidRDefault="00A731A4" w:rsidP="00A731A4">
      <w:pPr>
        <w:rPr>
          <w:i/>
          <w:iCs/>
        </w:rPr>
      </w:pPr>
      <w:r>
        <w:rPr>
          <w:i/>
          <w:iCs/>
        </w:rPr>
        <w:tab/>
        <w:t>{</w:t>
      </w:r>
    </w:p>
    <w:p w14:paraId="2905A08A" w14:textId="77777777" w:rsidR="00A731A4" w:rsidRDefault="00A731A4" w:rsidP="00A731A4">
      <w:pPr>
        <w:rPr>
          <w:i/>
          <w:iCs/>
        </w:rPr>
      </w:pPr>
      <w:r>
        <w:rPr>
          <w:i/>
          <w:iCs/>
        </w:rPr>
        <w:tab/>
      </w:r>
      <w:r>
        <w:rPr>
          <w:i/>
          <w:iCs/>
        </w:rPr>
        <w:tab/>
        <w:t>cache[AUDIO_HEADER] = flv_tag;</w:t>
      </w:r>
    </w:p>
    <w:p w14:paraId="57EC9BFB" w14:textId="77777777" w:rsidR="00A731A4" w:rsidRDefault="00A731A4" w:rsidP="00A731A4">
      <w:pPr>
        <w:rPr>
          <w:i/>
          <w:iCs/>
        </w:rPr>
      </w:pPr>
      <w:r>
        <w:rPr>
          <w:i/>
          <w:iCs/>
        </w:rPr>
        <w:tab/>
        <w:t>}</w:t>
      </w:r>
    </w:p>
    <w:p w14:paraId="2E400322" w14:textId="49EEA75B" w:rsidR="00BE4C31" w:rsidRPr="00E61AE2" w:rsidRDefault="00A731A4" w:rsidP="003801DE">
      <w:pPr>
        <w:rPr>
          <w:i/>
          <w:iCs/>
        </w:rPr>
      </w:pPr>
      <w:r>
        <w:rPr>
          <w:i/>
          <w:iCs/>
        </w:rPr>
        <w:tab/>
        <w:t>…</w:t>
      </w:r>
    </w:p>
    <w:p w14:paraId="4E1A0A79" w14:textId="3E3929ED" w:rsidR="00146A32" w:rsidRPr="00530EF9" w:rsidRDefault="00146A32" w:rsidP="00530EF9">
      <w:pPr>
        <w:rPr>
          <w:i/>
          <w:iCs/>
        </w:rPr>
      </w:pPr>
      <w:r>
        <w:rPr>
          <w:i/>
          <w:iCs/>
          <w:color w:val="0D0D0D" w:themeColor="text1" w:themeTint="F2"/>
        </w:rPr>
        <w:tab/>
      </w:r>
      <w:r w:rsidR="00F1038F">
        <w:rPr>
          <w:i/>
          <w:iCs/>
        </w:rPr>
        <w:t>p</w:t>
      </w:r>
      <w:r w:rsidR="00530EF9">
        <w:rPr>
          <w:i/>
          <w:iCs/>
        </w:rPr>
        <w:t>rotocolCtrl = ProcessorModule</w:t>
      </w:r>
      <w:r w:rsidR="00530EF9" w:rsidRPr="00B962E7">
        <w:rPr>
          <w:i/>
          <w:iCs/>
        </w:rPr>
        <w:t>::Instance()-&gt;</w:t>
      </w:r>
      <w:r w:rsidR="00530EF9">
        <w:rPr>
          <w:i/>
          <w:iCs/>
        </w:rPr>
        <w:t>GetProtocolCtrl(“flv”);</w:t>
      </w:r>
    </w:p>
    <w:p w14:paraId="608C1AB5" w14:textId="79E983CB" w:rsidR="00F74C05" w:rsidRDefault="00F74C05" w:rsidP="003801DE">
      <w:pPr>
        <w:rPr>
          <w:i/>
          <w:iCs/>
        </w:rPr>
      </w:pPr>
      <w:r>
        <w:rPr>
          <w:i/>
          <w:iCs/>
        </w:rPr>
        <w:tab/>
      </w:r>
    </w:p>
    <w:p w14:paraId="3A965782" w14:textId="3EEA3152" w:rsidR="00886112" w:rsidRDefault="00886112" w:rsidP="003801DE">
      <w:pPr>
        <w:rPr>
          <w:i/>
          <w:iCs/>
        </w:rPr>
      </w:pPr>
      <w:r>
        <w:rPr>
          <w:i/>
          <w:iCs/>
        </w:rPr>
        <w:tab/>
        <w:t>Packet * packet;</w:t>
      </w:r>
    </w:p>
    <w:p w14:paraId="3F088100" w14:textId="3A5CD62C" w:rsidR="00681A1C" w:rsidRDefault="00162E75" w:rsidP="003801DE">
      <w:pPr>
        <w:rPr>
          <w:i/>
          <w:iCs/>
        </w:rPr>
      </w:pPr>
      <w:r>
        <w:rPr>
          <w:i/>
          <w:iCs/>
        </w:rPr>
        <w:tab/>
      </w:r>
      <w:r w:rsidR="00B05021">
        <w:rPr>
          <w:i/>
          <w:iCs/>
        </w:rPr>
        <w:t>p</w:t>
      </w:r>
      <w:r w:rsidR="00FC777F">
        <w:rPr>
          <w:i/>
          <w:iCs/>
        </w:rPr>
        <w:t>rotocolCtrl</w:t>
      </w:r>
      <w:r>
        <w:rPr>
          <w:i/>
          <w:iCs/>
        </w:rPr>
        <w:t>-&gt;</w:t>
      </w:r>
      <w:r w:rsidR="005B257D">
        <w:rPr>
          <w:i/>
          <w:iCs/>
        </w:rPr>
        <w:t>Broadcast</w:t>
      </w:r>
      <w:r w:rsidR="005B257D" w:rsidRPr="002C55A3">
        <w:rPr>
          <w:i/>
          <w:iCs/>
        </w:rPr>
        <w:t>Frame</w:t>
      </w:r>
      <w:r w:rsidR="00C533AF">
        <w:rPr>
          <w:i/>
          <w:iCs/>
        </w:rPr>
        <w:t>(frame, packet);</w:t>
      </w:r>
    </w:p>
    <w:p w14:paraId="1E34D5BC" w14:textId="2DB4F659" w:rsidR="00F74C05" w:rsidRDefault="00F74C05" w:rsidP="003801DE">
      <w:pPr>
        <w:rPr>
          <w:i/>
          <w:iCs/>
        </w:rPr>
      </w:pPr>
      <w:r>
        <w:rPr>
          <w:i/>
          <w:iCs/>
        </w:rPr>
        <w:tab/>
      </w:r>
      <w:r w:rsidR="00767E67">
        <w:rPr>
          <w:i/>
          <w:iCs/>
        </w:rPr>
        <w:t xml:space="preserve">// </w:t>
      </w:r>
      <w:r w:rsidR="00767E67">
        <w:rPr>
          <w:rFonts w:hint="eastAsia"/>
          <w:i/>
          <w:iCs/>
        </w:rPr>
        <w:t>如果是单个</w:t>
      </w:r>
      <w:r w:rsidR="00767E67">
        <w:rPr>
          <w:rFonts w:hint="eastAsia"/>
          <w:i/>
          <w:iCs/>
        </w:rPr>
        <w:t>c</w:t>
      </w:r>
      <w:r w:rsidR="00767E67">
        <w:rPr>
          <w:i/>
          <w:iCs/>
        </w:rPr>
        <w:t>onsumer</w:t>
      </w:r>
    </w:p>
    <w:p w14:paraId="16F44030" w14:textId="77620125" w:rsidR="00F74C05" w:rsidRPr="00681A1C" w:rsidRDefault="00F74C05" w:rsidP="003801DE">
      <w:pPr>
        <w:rPr>
          <w:i/>
          <w:iCs/>
        </w:rPr>
      </w:pPr>
      <w:r>
        <w:rPr>
          <w:i/>
          <w:iCs/>
        </w:rPr>
        <w:tab/>
      </w:r>
      <w:r w:rsidR="00B05021">
        <w:rPr>
          <w:i/>
          <w:iCs/>
        </w:rPr>
        <w:t>p</w:t>
      </w:r>
      <w:r w:rsidR="003A622C">
        <w:rPr>
          <w:i/>
          <w:iCs/>
        </w:rPr>
        <w:t>rotocolCtrl</w:t>
      </w:r>
      <w:r>
        <w:rPr>
          <w:i/>
          <w:iCs/>
        </w:rPr>
        <w:t>-&gt;WriteFrame(</w:t>
      </w:r>
      <w:r w:rsidR="0099554E">
        <w:rPr>
          <w:i/>
          <w:iCs/>
        </w:rPr>
        <w:t xml:space="preserve">consumer, </w:t>
      </w:r>
      <w:r>
        <w:rPr>
          <w:i/>
          <w:iCs/>
        </w:rPr>
        <w:t>frame);</w:t>
      </w:r>
    </w:p>
    <w:p w14:paraId="664F98E4" w14:textId="0B707B27" w:rsidR="00BE4C31" w:rsidRPr="000412E0" w:rsidRDefault="00C62010" w:rsidP="003801DE">
      <w:pPr>
        <w:rPr>
          <w:i/>
          <w:iCs/>
          <w:color w:val="0D0D0D" w:themeColor="text1" w:themeTint="F2"/>
        </w:rPr>
      </w:pPr>
      <w:r>
        <w:rPr>
          <w:rFonts w:hint="eastAsia"/>
          <w:i/>
          <w:iCs/>
          <w:color w:val="0D0D0D" w:themeColor="text1" w:themeTint="F2"/>
        </w:rPr>
        <w:t>}</w:t>
      </w:r>
    </w:p>
    <w:p w14:paraId="771D9909" w14:textId="79FF4DFA" w:rsidR="00A27B73" w:rsidRPr="00044389" w:rsidRDefault="00A27B73" w:rsidP="003801DE">
      <w:pPr>
        <w:rPr>
          <w:i/>
          <w:iCs/>
        </w:rPr>
      </w:pPr>
      <w:r w:rsidRPr="00044389">
        <w:rPr>
          <w:i/>
          <w:iCs/>
        </w:rPr>
        <w:t xml:space="preserve">int </w:t>
      </w:r>
      <w:r w:rsidR="00044389" w:rsidRPr="00044389">
        <w:rPr>
          <w:i/>
          <w:iCs/>
        </w:rPr>
        <w:t>RouteCtrl</w:t>
      </w:r>
      <w:r w:rsidR="00044389">
        <w:t>::</w:t>
      </w:r>
      <w:r w:rsidR="006B236F">
        <w:rPr>
          <w:i/>
          <w:iCs/>
        </w:rPr>
        <w:t>H</w:t>
      </w:r>
      <w:r w:rsidRPr="00044389">
        <w:rPr>
          <w:i/>
          <w:iCs/>
        </w:rPr>
        <w:t>andle</w:t>
      </w:r>
      <w:r w:rsidRPr="00044389">
        <w:rPr>
          <w:rFonts w:hint="eastAsia"/>
          <w:i/>
          <w:iCs/>
        </w:rPr>
        <w:t>Route</w:t>
      </w:r>
      <w:r w:rsidRPr="00044389">
        <w:rPr>
          <w:i/>
          <w:iCs/>
        </w:rPr>
        <w:t>(Connection* connection</w:t>
      </w:r>
      <w:r w:rsidRPr="00044389">
        <w:rPr>
          <w:rFonts w:hint="eastAsia"/>
          <w:i/>
          <w:iCs/>
        </w:rPr>
        <w:t>,</w:t>
      </w:r>
      <w:r w:rsidRPr="00044389">
        <w:rPr>
          <w:i/>
          <w:iCs/>
        </w:rPr>
        <w:t xml:space="preserve"> Reuqest * request)</w:t>
      </w:r>
    </w:p>
    <w:p w14:paraId="3A3825B8" w14:textId="34A6E724" w:rsidR="00A27B73" w:rsidRDefault="00A27B73" w:rsidP="003801DE">
      <w:pPr>
        <w:rPr>
          <w:i/>
          <w:iCs/>
        </w:rPr>
      </w:pPr>
      <w:r w:rsidRPr="00044389">
        <w:rPr>
          <w:rFonts w:hint="eastAsia"/>
          <w:i/>
          <w:iCs/>
        </w:rPr>
        <w:t>{</w:t>
      </w:r>
    </w:p>
    <w:p w14:paraId="01FE2474" w14:textId="574AA178" w:rsidR="00044389" w:rsidRPr="00044389" w:rsidRDefault="00044389" w:rsidP="003801DE">
      <w:pPr>
        <w:rPr>
          <w:i/>
          <w:iCs/>
        </w:rPr>
      </w:pPr>
      <w:r>
        <w:rPr>
          <w:i/>
          <w:iCs/>
        </w:rPr>
        <w:tab/>
        <w:t>// route work to processor</w:t>
      </w:r>
    </w:p>
    <w:p w14:paraId="376FFC2F" w14:textId="1CCA77BA" w:rsidR="00A17514" w:rsidRDefault="00A27B73" w:rsidP="003801DE">
      <w:pPr>
        <w:rPr>
          <w:i/>
          <w:iCs/>
        </w:rPr>
      </w:pPr>
      <w:r w:rsidRPr="00044389">
        <w:rPr>
          <w:rFonts w:hint="eastAsia"/>
          <w:i/>
          <w:iCs/>
        </w:rPr>
        <w:t>}</w:t>
      </w:r>
    </w:p>
    <w:p w14:paraId="1E5FD4DE" w14:textId="3F19D7E0" w:rsidR="00A17514" w:rsidRDefault="00A17514" w:rsidP="003801DE">
      <w:pPr>
        <w:rPr>
          <w:i/>
          <w:iCs/>
        </w:rPr>
      </w:pPr>
      <w:r w:rsidRPr="002C55A3">
        <w:rPr>
          <w:i/>
          <w:iCs/>
        </w:rPr>
        <w:t>int</w:t>
      </w:r>
      <w:r w:rsidR="00810B4E">
        <w:rPr>
          <w:i/>
          <w:iCs/>
        </w:rPr>
        <w:t xml:space="preserve"> </w:t>
      </w:r>
      <w:r w:rsidR="00F46EED">
        <w:rPr>
          <w:i/>
          <w:iCs/>
        </w:rPr>
        <w:t>RTMP</w:t>
      </w:r>
      <w:r w:rsidR="00810B4E">
        <w:rPr>
          <w:i/>
          <w:iCs/>
        </w:rPr>
        <w:t>ProtocolCtrl::</w:t>
      </w:r>
      <w:r w:rsidRPr="002C55A3">
        <w:rPr>
          <w:i/>
          <w:iCs/>
        </w:rPr>
        <w:t>ReadFrame(</w:t>
      </w:r>
      <w:r w:rsidR="007F3F67">
        <w:rPr>
          <w:i/>
          <w:iCs/>
        </w:rPr>
        <w:t>Source* source</w:t>
      </w:r>
      <w:r w:rsidR="00A77583">
        <w:rPr>
          <w:i/>
          <w:iCs/>
        </w:rPr>
        <w:t>, Frame** frame</w:t>
      </w:r>
      <w:r w:rsidR="00461C61">
        <w:rPr>
          <w:i/>
          <w:iCs/>
        </w:rPr>
        <w:t>, ITransportCtrl* transport_ctrl</w:t>
      </w:r>
      <w:r w:rsidRPr="002C55A3">
        <w:rPr>
          <w:i/>
          <w:iCs/>
        </w:rPr>
        <w:t>)</w:t>
      </w:r>
    </w:p>
    <w:p w14:paraId="083103F7" w14:textId="456D7122" w:rsidR="00A17514" w:rsidRDefault="00A17514" w:rsidP="003801DE">
      <w:pPr>
        <w:rPr>
          <w:i/>
          <w:iCs/>
        </w:rPr>
      </w:pPr>
      <w:r>
        <w:rPr>
          <w:rFonts w:hint="eastAsia"/>
          <w:i/>
          <w:iCs/>
        </w:rPr>
        <w:t>{</w:t>
      </w:r>
    </w:p>
    <w:p w14:paraId="35C0AC26" w14:textId="638AB5C0" w:rsidR="00466819" w:rsidRDefault="001845D9" w:rsidP="003801DE">
      <w:pPr>
        <w:rPr>
          <w:i/>
          <w:iCs/>
        </w:rPr>
      </w:pPr>
      <w:r>
        <w:rPr>
          <w:i/>
          <w:iCs/>
        </w:rPr>
        <w:tab/>
      </w:r>
      <w:r w:rsidR="00C90785">
        <w:rPr>
          <w:i/>
          <w:iCs/>
        </w:rPr>
        <w:t>Buffer* buffer;</w:t>
      </w:r>
    </w:p>
    <w:p w14:paraId="5B6B7950" w14:textId="4519E7DA" w:rsidR="00B040DB" w:rsidRPr="00466819" w:rsidRDefault="00B040DB" w:rsidP="003801DE">
      <w:pPr>
        <w:rPr>
          <w:i/>
          <w:iCs/>
        </w:rPr>
      </w:pPr>
      <w:r>
        <w:rPr>
          <w:i/>
          <w:iCs/>
        </w:rPr>
        <w:tab/>
      </w:r>
    </w:p>
    <w:p w14:paraId="51CFE7D7" w14:textId="77777777" w:rsidR="00B67E75" w:rsidRDefault="00E85F20" w:rsidP="003801DE">
      <w:pPr>
        <w:rPr>
          <w:i/>
          <w:iCs/>
        </w:rPr>
      </w:pPr>
      <w:r>
        <w:rPr>
          <w:i/>
          <w:iCs/>
        </w:rPr>
        <w:tab/>
      </w:r>
      <w:r w:rsidR="00B67E75">
        <w:rPr>
          <w:i/>
          <w:iCs/>
        </w:rPr>
        <w:t>while(true)</w:t>
      </w:r>
    </w:p>
    <w:p w14:paraId="19718AF0" w14:textId="0DE05E5B" w:rsidR="00B85522" w:rsidRDefault="00B67E75" w:rsidP="001845D9">
      <w:pPr>
        <w:rPr>
          <w:i/>
          <w:iCs/>
        </w:rPr>
      </w:pPr>
      <w:r>
        <w:rPr>
          <w:i/>
          <w:iCs/>
        </w:rPr>
        <w:tab/>
        <w:t>{</w:t>
      </w:r>
    </w:p>
    <w:p w14:paraId="73907976" w14:textId="5D2B09BD" w:rsidR="00B040DB" w:rsidRDefault="00B040DB" w:rsidP="001845D9">
      <w:pPr>
        <w:rPr>
          <w:i/>
          <w:iCs/>
        </w:rPr>
      </w:pPr>
      <w:r>
        <w:rPr>
          <w:i/>
          <w:iCs/>
        </w:rPr>
        <w:tab/>
      </w:r>
      <w:r>
        <w:rPr>
          <w:i/>
          <w:iCs/>
        </w:rPr>
        <w:tab/>
        <w:t>Packet * packet</w:t>
      </w:r>
      <w:r w:rsidR="00E10BAA">
        <w:rPr>
          <w:i/>
          <w:iCs/>
        </w:rPr>
        <w:t xml:space="preserve"> = buffer-&gt;pos();</w:t>
      </w:r>
    </w:p>
    <w:p w14:paraId="7C400CF1" w14:textId="27EED638" w:rsidR="00474B6B" w:rsidRDefault="00B67E75" w:rsidP="003B2856">
      <w:pPr>
        <w:ind w:left="840" w:hanging="840"/>
        <w:rPr>
          <w:b/>
          <w:bCs/>
          <w:i/>
          <w:iCs/>
        </w:rPr>
      </w:pPr>
      <w:r>
        <w:rPr>
          <w:i/>
          <w:iCs/>
        </w:rPr>
        <w:tab/>
      </w:r>
      <w:r w:rsidR="00E85F20">
        <w:rPr>
          <w:i/>
          <w:iCs/>
        </w:rPr>
        <w:t>source-&gt;</w:t>
      </w:r>
      <w:r w:rsidR="00E85F20">
        <w:rPr>
          <w:b/>
          <w:bCs/>
          <w:i/>
          <w:iCs/>
        </w:rPr>
        <w:t>FetchStream(</w:t>
      </w:r>
      <w:r w:rsidR="00843E9F">
        <w:rPr>
          <w:i/>
          <w:iCs/>
        </w:rPr>
        <w:t>packet-&gt;buffer</w:t>
      </w:r>
      <w:r w:rsidR="00B85522">
        <w:rPr>
          <w:b/>
          <w:bCs/>
          <w:i/>
          <w:iCs/>
        </w:rPr>
        <w:t>, siz</w:t>
      </w:r>
      <w:r w:rsidR="00DD228A">
        <w:rPr>
          <w:b/>
          <w:bCs/>
          <w:i/>
          <w:iCs/>
        </w:rPr>
        <w:t>e, transport_ctrl</w:t>
      </w:r>
      <w:r w:rsidR="00E85F20">
        <w:rPr>
          <w:b/>
          <w:bCs/>
          <w:i/>
          <w:iCs/>
        </w:rPr>
        <w:t>);</w:t>
      </w:r>
    </w:p>
    <w:p w14:paraId="77ABD220" w14:textId="078A7439" w:rsidR="001845D9" w:rsidRDefault="001845D9" w:rsidP="003801DE">
      <w:pPr>
        <w:rPr>
          <w:i/>
          <w:iCs/>
        </w:rPr>
      </w:pPr>
      <w:r>
        <w:rPr>
          <w:b/>
          <w:bCs/>
          <w:i/>
          <w:iCs/>
        </w:rPr>
        <w:tab/>
      </w:r>
      <w:r>
        <w:rPr>
          <w:b/>
          <w:bCs/>
          <w:i/>
          <w:iCs/>
        </w:rPr>
        <w:tab/>
      </w:r>
      <w:r>
        <w:rPr>
          <w:i/>
          <w:iCs/>
        </w:rPr>
        <w:t>// if this is a complete tag</w:t>
      </w:r>
      <w:r w:rsidR="00B134D9">
        <w:rPr>
          <w:i/>
          <w:iCs/>
        </w:rPr>
        <w:t>, check buffer</w:t>
      </w:r>
    </w:p>
    <w:p w14:paraId="65995ECF" w14:textId="4653F245" w:rsidR="00CB2F37" w:rsidRDefault="00CB2F37" w:rsidP="003801DE">
      <w:pPr>
        <w:rPr>
          <w:i/>
          <w:iCs/>
        </w:rPr>
      </w:pPr>
      <w:r>
        <w:rPr>
          <w:i/>
          <w:iCs/>
        </w:rPr>
        <w:tab/>
      </w:r>
      <w:r>
        <w:rPr>
          <w:i/>
          <w:iCs/>
        </w:rPr>
        <w:tab/>
      </w:r>
      <w:r w:rsidR="00E12B8B">
        <w:rPr>
          <w:i/>
          <w:iCs/>
        </w:rPr>
        <w:t xml:space="preserve">frame = </w:t>
      </w:r>
      <w:r>
        <w:rPr>
          <w:i/>
          <w:iCs/>
        </w:rPr>
        <w:t>Decode(</w:t>
      </w:r>
      <w:r w:rsidR="00AB6E2D">
        <w:rPr>
          <w:i/>
          <w:iCs/>
        </w:rPr>
        <w:t>packet</w:t>
      </w:r>
      <w:r>
        <w:rPr>
          <w:i/>
          <w:iCs/>
        </w:rPr>
        <w:t>);</w:t>
      </w:r>
      <w:r w:rsidR="00556DE6">
        <w:rPr>
          <w:i/>
          <w:iCs/>
        </w:rPr>
        <w:tab/>
        <w:t xml:space="preserve">// </w:t>
      </w:r>
      <w:r w:rsidR="00556DE6">
        <w:rPr>
          <w:rFonts w:hint="eastAsia"/>
          <w:i/>
          <w:iCs/>
        </w:rPr>
        <w:t>伪代码</w:t>
      </w:r>
    </w:p>
    <w:p w14:paraId="35DAC335" w14:textId="6B775EB7" w:rsidR="00A703C9" w:rsidRPr="001845D9" w:rsidRDefault="00A703C9" w:rsidP="003801DE">
      <w:pPr>
        <w:rPr>
          <w:i/>
          <w:iCs/>
        </w:rPr>
      </w:pPr>
      <w:r>
        <w:rPr>
          <w:i/>
          <w:iCs/>
        </w:rPr>
        <w:lastRenderedPageBreak/>
        <w:tab/>
      </w:r>
      <w:r>
        <w:rPr>
          <w:i/>
          <w:iCs/>
        </w:rPr>
        <w:tab/>
        <w:t>break;</w:t>
      </w:r>
    </w:p>
    <w:p w14:paraId="631882ED" w14:textId="10CB0134" w:rsidR="00B67E75" w:rsidRDefault="00B67E75" w:rsidP="003801DE">
      <w:pPr>
        <w:rPr>
          <w:b/>
          <w:bCs/>
          <w:i/>
          <w:iCs/>
        </w:rPr>
      </w:pPr>
      <w:r>
        <w:rPr>
          <w:b/>
          <w:bCs/>
          <w:i/>
          <w:iCs/>
        </w:rPr>
        <w:tab/>
        <w:t>}</w:t>
      </w:r>
    </w:p>
    <w:p w14:paraId="49FBEC05" w14:textId="609A5175" w:rsidR="00922988" w:rsidRPr="00922988" w:rsidRDefault="00922988" w:rsidP="003801DE">
      <w:pPr>
        <w:rPr>
          <w:i/>
          <w:iCs/>
        </w:rPr>
      </w:pPr>
      <w:r>
        <w:rPr>
          <w:b/>
          <w:bCs/>
          <w:i/>
          <w:iCs/>
        </w:rPr>
        <w:tab/>
      </w:r>
    </w:p>
    <w:p w14:paraId="3870B3E2" w14:textId="62AC0127" w:rsidR="00A17514" w:rsidRDefault="00A17514" w:rsidP="003801DE">
      <w:pPr>
        <w:rPr>
          <w:i/>
          <w:iCs/>
        </w:rPr>
      </w:pPr>
      <w:r>
        <w:rPr>
          <w:rFonts w:hint="eastAsia"/>
          <w:i/>
          <w:iCs/>
        </w:rPr>
        <w:t>}</w:t>
      </w:r>
    </w:p>
    <w:p w14:paraId="7068DF38" w14:textId="2E02E97F" w:rsidR="004F42E6" w:rsidRDefault="004F42E6" w:rsidP="004F42E6">
      <w:pPr>
        <w:rPr>
          <w:i/>
          <w:iCs/>
        </w:rPr>
      </w:pPr>
      <w:r w:rsidRPr="002C55A3">
        <w:rPr>
          <w:i/>
          <w:iCs/>
        </w:rPr>
        <w:t>int</w:t>
      </w:r>
      <w:r>
        <w:rPr>
          <w:i/>
          <w:iCs/>
        </w:rPr>
        <w:t xml:space="preserve"> </w:t>
      </w:r>
      <w:r w:rsidR="00F46EED">
        <w:rPr>
          <w:i/>
          <w:iCs/>
        </w:rPr>
        <w:t>FLV</w:t>
      </w:r>
      <w:r>
        <w:rPr>
          <w:i/>
          <w:iCs/>
        </w:rPr>
        <w:t>ProtocolCtrl::Write</w:t>
      </w:r>
      <w:r w:rsidRPr="002C55A3">
        <w:rPr>
          <w:i/>
          <w:iCs/>
        </w:rPr>
        <w:t>Frame(</w:t>
      </w:r>
      <w:r w:rsidR="00726DF2">
        <w:rPr>
          <w:i/>
          <w:iCs/>
        </w:rPr>
        <w:t>Consumer* consumer</w:t>
      </w:r>
      <w:r>
        <w:rPr>
          <w:i/>
          <w:iCs/>
        </w:rPr>
        <w:t>, Frame** frame</w:t>
      </w:r>
      <w:r w:rsidRPr="002C55A3">
        <w:rPr>
          <w:i/>
          <w:iCs/>
        </w:rPr>
        <w:t>)</w:t>
      </w:r>
    </w:p>
    <w:p w14:paraId="74FE31E7" w14:textId="299F5148" w:rsidR="004F42E6" w:rsidRDefault="004F42E6" w:rsidP="0050592E">
      <w:pPr>
        <w:rPr>
          <w:i/>
          <w:iCs/>
        </w:rPr>
      </w:pPr>
      <w:r>
        <w:rPr>
          <w:rFonts w:hint="eastAsia"/>
          <w:i/>
          <w:iCs/>
        </w:rPr>
        <w:t>{</w:t>
      </w:r>
    </w:p>
    <w:p w14:paraId="5FFE0B4D" w14:textId="6FB0762C" w:rsidR="0050592E" w:rsidRDefault="0050592E" w:rsidP="0050592E">
      <w:pPr>
        <w:rPr>
          <w:i/>
          <w:iCs/>
        </w:rPr>
      </w:pPr>
      <w:r>
        <w:rPr>
          <w:i/>
          <w:iCs/>
        </w:rPr>
        <w:tab/>
      </w:r>
      <w:r w:rsidR="00821A52">
        <w:rPr>
          <w:i/>
          <w:iCs/>
        </w:rPr>
        <w:t>// encode</w:t>
      </w:r>
    </w:p>
    <w:p w14:paraId="0BCF2228" w14:textId="2468F1F1" w:rsidR="00821A52" w:rsidRDefault="00821A52" w:rsidP="0050592E">
      <w:pPr>
        <w:rPr>
          <w:i/>
          <w:iCs/>
        </w:rPr>
      </w:pPr>
      <w:r>
        <w:rPr>
          <w:i/>
          <w:iCs/>
        </w:rPr>
        <w:tab/>
        <w:t>Packet* packet = Encode(frame);</w:t>
      </w:r>
      <w:r w:rsidR="00774307">
        <w:rPr>
          <w:i/>
          <w:iCs/>
        </w:rPr>
        <w:tab/>
      </w:r>
      <w:r w:rsidR="00774307">
        <w:rPr>
          <w:i/>
          <w:iCs/>
        </w:rPr>
        <w:tab/>
      </w:r>
      <w:r w:rsidR="00774307">
        <w:rPr>
          <w:i/>
          <w:iCs/>
        </w:rPr>
        <w:tab/>
      </w:r>
      <w:r w:rsidR="00774307">
        <w:rPr>
          <w:i/>
          <w:iCs/>
        </w:rPr>
        <w:tab/>
      </w:r>
      <w:r w:rsidR="00774307">
        <w:rPr>
          <w:i/>
          <w:iCs/>
        </w:rPr>
        <w:tab/>
        <w:t xml:space="preserve">// </w:t>
      </w:r>
      <w:r w:rsidR="00774307">
        <w:rPr>
          <w:rFonts w:hint="eastAsia"/>
          <w:i/>
          <w:iCs/>
        </w:rPr>
        <w:t>伪代码</w:t>
      </w:r>
    </w:p>
    <w:p w14:paraId="69167D58" w14:textId="7DE9F3E6" w:rsidR="00C12240" w:rsidRPr="000679E4" w:rsidRDefault="00C12240" w:rsidP="0050592E">
      <w:pPr>
        <w:rPr>
          <w:i/>
          <w:iCs/>
          <w:sz w:val="18"/>
          <w:szCs w:val="18"/>
        </w:rPr>
      </w:pPr>
      <w:r>
        <w:rPr>
          <w:i/>
          <w:iCs/>
        </w:rPr>
        <w:tab/>
        <w:t xml:space="preserve">//  </w:t>
      </w:r>
      <w:r w:rsidRPr="000679E4">
        <w:rPr>
          <w:rFonts w:hint="eastAsia"/>
          <w:i/>
          <w:iCs/>
          <w:sz w:val="18"/>
          <w:szCs w:val="18"/>
        </w:rPr>
        <w:t>如果需要针对</w:t>
      </w:r>
      <w:r w:rsidR="00124E0B" w:rsidRPr="000679E4">
        <w:rPr>
          <w:rFonts w:hint="eastAsia"/>
          <w:i/>
          <w:iCs/>
          <w:sz w:val="18"/>
          <w:szCs w:val="18"/>
        </w:rPr>
        <w:t>某个</w:t>
      </w:r>
      <w:r w:rsidR="00124E0B" w:rsidRPr="00666C2F">
        <w:rPr>
          <w:rFonts w:hint="eastAsia"/>
          <w:b/>
          <w:bCs/>
          <w:i/>
          <w:iCs/>
          <w:sz w:val="18"/>
          <w:szCs w:val="18"/>
        </w:rPr>
        <w:t>c</w:t>
      </w:r>
      <w:r w:rsidR="00124E0B" w:rsidRPr="00666C2F">
        <w:rPr>
          <w:b/>
          <w:bCs/>
          <w:i/>
          <w:iCs/>
          <w:sz w:val="18"/>
          <w:szCs w:val="18"/>
        </w:rPr>
        <w:t>onsumer</w:t>
      </w:r>
      <w:r w:rsidR="00124E0B" w:rsidRPr="000679E4">
        <w:rPr>
          <w:rFonts w:hint="eastAsia"/>
          <w:i/>
          <w:iCs/>
          <w:sz w:val="18"/>
          <w:szCs w:val="18"/>
        </w:rPr>
        <w:t>做定制化需求</w:t>
      </w:r>
      <w:r w:rsidR="00A86F6E" w:rsidRPr="000679E4">
        <w:rPr>
          <w:rFonts w:hint="eastAsia"/>
          <w:i/>
          <w:iCs/>
          <w:sz w:val="18"/>
          <w:szCs w:val="18"/>
        </w:rPr>
        <w:t>，</w:t>
      </w:r>
      <w:r w:rsidR="00B01529" w:rsidRPr="000679E4">
        <w:rPr>
          <w:rFonts w:hint="eastAsia"/>
          <w:i/>
          <w:iCs/>
          <w:sz w:val="18"/>
          <w:szCs w:val="18"/>
        </w:rPr>
        <w:t>也</w:t>
      </w:r>
      <w:r w:rsidR="00A86F6E" w:rsidRPr="000679E4">
        <w:rPr>
          <w:rFonts w:hint="eastAsia"/>
          <w:i/>
          <w:iCs/>
          <w:sz w:val="18"/>
          <w:szCs w:val="18"/>
        </w:rPr>
        <w:t>可以自己根据</w:t>
      </w:r>
      <w:r w:rsidR="00A86F6E" w:rsidRPr="00666C2F">
        <w:rPr>
          <w:rFonts w:hint="eastAsia"/>
          <w:b/>
          <w:bCs/>
          <w:i/>
          <w:iCs/>
          <w:sz w:val="18"/>
          <w:szCs w:val="18"/>
        </w:rPr>
        <w:t>c</w:t>
      </w:r>
      <w:r w:rsidR="00A86F6E" w:rsidRPr="00666C2F">
        <w:rPr>
          <w:b/>
          <w:bCs/>
          <w:i/>
          <w:iCs/>
          <w:sz w:val="18"/>
          <w:szCs w:val="18"/>
        </w:rPr>
        <w:t>onsumer</w:t>
      </w:r>
      <w:r w:rsidR="00A86F6E" w:rsidRPr="000679E4">
        <w:rPr>
          <w:rFonts w:hint="eastAsia"/>
          <w:i/>
          <w:iCs/>
          <w:sz w:val="18"/>
          <w:szCs w:val="18"/>
        </w:rPr>
        <w:t>信息做</w:t>
      </w:r>
      <w:r w:rsidR="00A86F6E" w:rsidRPr="00666C2F">
        <w:rPr>
          <w:b/>
          <w:bCs/>
          <w:i/>
          <w:iCs/>
          <w:sz w:val="18"/>
          <w:szCs w:val="18"/>
        </w:rPr>
        <w:t>session</w:t>
      </w:r>
      <w:r w:rsidR="00A86F6E" w:rsidRPr="000679E4">
        <w:rPr>
          <w:rFonts w:hint="eastAsia"/>
          <w:i/>
          <w:iCs/>
          <w:sz w:val="18"/>
          <w:szCs w:val="18"/>
        </w:rPr>
        <w:t>存储</w:t>
      </w:r>
    </w:p>
    <w:p w14:paraId="09C19ED4" w14:textId="158A16F3" w:rsidR="005E388D" w:rsidRDefault="005E388D" w:rsidP="0050592E">
      <w:pPr>
        <w:rPr>
          <w:b/>
          <w:bCs/>
          <w:i/>
          <w:iCs/>
        </w:rPr>
      </w:pPr>
      <w:r>
        <w:rPr>
          <w:i/>
          <w:iCs/>
        </w:rPr>
        <w:tab/>
      </w:r>
      <w:r w:rsidR="009B5C3F">
        <w:rPr>
          <w:i/>
          <w:iCs/>
        </w:rPr>
        <w:t>co</w:t>
      </w:r>
      <w:r>
        <w:rPr>
          <w:i/>
          <w:iCs/>
        </w:rPr>
        <w:t>nsumer-&gt;stream-&gt;</w:t>
      </w:r>
      <w:r w:rsidRPr="005E388D">
        <w:rPr>
          <w:b/>
          <w:bCs/>
          <w:i/>
          <w:iCs/>
        </w:rPr>
        <w:t xml:space="preserve"> </w:t>
      </w:r>
      <w:r w:rsidRPr="00EF33A6">
        <w:rPr>
          <w:b/>
          <w:bCs/>
          <w:i/>
          <w:iCs/>
        </w:rPr>
        <w:t>sendToConsumer</w:t>
      </w:r>
      <w:r>
        <w:rPr>
          <w:b/>
          <w:bCs/>
          <w:i/>
          <w:iCs/>
        </w:rPr>
        <w:t>(packet);</w:t>
      </w:r>
    </w:p>
    <w:p w14:paraId="6D9F3154" w14:textId="6583BC50" w:rsidR="00FC04D3" w:rsidRPr="00922988" w:rsidRDefault="00FC04D3" w:rsidP="0050592E">
      <w:pPr>
        <w:rPr>
          <w:i/>
          <w:iCs/>
        </w:rPr>
      </w:pPr>
      <w:r>
        <w:rPr>
          <w:b/>
          <w:bCs/>
          <w:i/>
          <w:iCs/>
        </w:rPr>
        <w:tab/>
      </w:r>
      <w:r>
        <w:rPr>
          <w:i/>
          <w:iCs/>
        </w:rPr>
        <w:t>consumer-&gt;stream-&gt;</w:t>
      </w:r>
      <w:r w:rsidRPr="00EF33A6">
        <w:rPr>
          <w:b/>
          <w:bCs/>
          <w:i/>
          <w:iCs/>
        </w:rPr>
        <w:t>broadcastToConsumers</w:t>
      </w:r>
      <w:r>
        <w:rPr>
          <w:b/>
          <w:bCs/>
          <w:i/>
          <w:iCs/>
        </w:rPr>
        <w:t>(packet);</w:t>
      </w:r>
    </w:p>
    <w:p w14:paraId="7BB52C13" w14:textId="712F40BC" w:rsidR="004F42E6" w:rsidRDefault="004F42E6" w:rsidP="003801DE">
      <w:pPr>
        <w:rPr>
          <w:i/>
          <w:iCs/>
        </w:rPr>
      </w:pPr>
      <w:r>
        <w:rPr>
          <w:rFonts w:hint="eastAsia"/>
          <w:i/>
          <w:iCs/>
        </w:rPr>
        <w:t>}</w:t>
      </w:r>
    </w:p>
    <w:p w14:paraId="3C01124B" w14:textId="1C3D879F" w:rsidR="00497F60" w:rsidRDefault="00497F60" w:rsidP="003801DE">
      <w:pPr>
        <w:rPr>
          <w:i/>
          <w:iCs/>
        </w:rPr>
      </w:pPr>
      <w:r>
        <w:rPr>
          <w:rFonts w:hint="eastAsia"/>
          <w:i/>
          <w:iCs/>
        </w:rPr>
        <w:t>i</w:t>
      </w:r>
      <w:r>
        <w:rPr>
          <w:i/>
          <w:iCs/>
        </w:rPr>
        <w:t xml:space="preserve">nt </w:t>
      </w:r>
      <w:r w:rsidR="00D927CE">
        <w:rPr>
          <w:i/>
          <w:iCs/>
        </w:rPr>
        <w:t>SRT</w:t>
      </w:r>
      <w:r w:rsidR="00D411E8">
        <w:rPr>
          <w:i/>
          <w:iCs/>
        </w:rPr>
        <w:t>TransportCtrl::</w:t>
      </w:r>
      <w:r>
        <w:rPr>
          <w:i/>
          <w:iCs/>
        </w:rPr>
        <w:t>Recv(Connection* conn</w:t>
      </w:r>
      <w:r w:rsidR="002C0D3D">
        <w:rPr>
          <w:i/>
          <w:iCs/>
        </w:rPr>
        <w:t>,</w:t>
      </w:r>
      <w:r w:rsidR="00C67448">
        <w:rPr>
          <w:i/>
          <w:iCs/>
        </w:rPr>
        <w:t xml:space="preserve"> char * buffer, int size</w:t>
      </w:r>
      <w:r>
        <w:rPr>
          <w:i/>
          <w:iCs/>
        </w:rPr>
        <w:t>)</w:t>
      </w:r>
    </w:p>
    <w:p w14:paraId="441F000C" w14:textId="28F651C3" w:rsidR="00497F60" w:rsidRDefault="00497F60" w:rsidP="003801DE">
      <w:pPr>
        <w:rPr>
          <w:i/>
          <w:iCs/>
        </w:rPr>
      </w:pPr>
      <w:r>
        <w:rPr>
          <w:rFonts w:hint="eastAsia"/>
          <w:i/>
          <w:iCs/>
        </w:rPr>
        <w:t>{</w:t>
      </w:r>
    </w:p>
    <w:p w14:paraId="0CAB7EC8" w14:textId="53B6FFA0" w:rsidR="00C44081" w:rsidRDefault="00C44081" w:rsidP="003801DE">
      <w:pPr>
        <w:rPr>
          <w:i/>
          <w:iCs/>
        </w:rPr>
      </w:pPr>
      <w:r>
        <w:rPr>
          <w:i/>
          <w:iCs/>
        </w:rPr>
        <w:tab/>
        <w:t>// use libsrt</w:t>
      </w:r>
    </w:p>
    <w:p w14:paraId="2E798C78" w14:textId="7BB5F838" w:rsidR="00C44081" w:rsidRDefault="00C44081" w:rsidP="003801DE">
      <w:pPr>
        <w:rPr>
          <w:i/>
          <w:iCs/>
        </w:rPr>
      </w:pPr>
      <w:r>
        <w:rPr>
          <w:i/>
          <w:iCs/>
        </w:rPr>
        <w:tab/>
        <w:t>srt_read(</w:t>
      </w:r>
      <w:r w:rsidR="00502E51">
        <w:rPr>
          <w:i/>
          <w:iCs/>
        </w:rPr>
        <w:t>conn-fd,</w:t>
      </w:r>
      <w:r w:rsidR="006F2C91">
        <w:rPr>
          <w:i/>
          <w:iCs/>
        </w:rPr>
        <w:t xml:space="preserve"> </w:t>
      </w:r>
      <w:r w:rsidR="008E30A4">
        <w:rPr>
          <w:i/>
          <w:iCs/>
        </w:rPr>
        <w:t xml:space="preserve">buffer </w:t>
      </w:r>
      <w:r w:rsidR="005610E0">
        <w:rPr>
          <w:i/>
          <w:iCs/>
        </w:rPr>
        <w:t>,size</w:t>
      </w:r>
      <w:r>
        <w:rPr>
          <w:i/>
          <w:iCs/>
        </w:rPr>
        <w:t>);</w:t>
      </w:r>
    </w:p>
    <w:p w14:paraId="7D3C0EDB" w14:textId="0BAE398D" w:rsidR="00497F60" w:rsidRPr="00A17514" w:rsidRDefault="00497F60" w:rsidP="003801DE">
      <w:pPr>
        <w:rPr>
          <w:i/>
          <w:iCs/>
        </w:rPr>
      </w:pPr>
      <w:r>
        <w:rPr>
          <w:rFonts w:hint="eastAsia"/>
          <w:i/>
          <w:iCs/>
        </w:rPr>
        <w:t>}</w:t>
      </w:r>
    </w:p>
    <w:p w14:paraId="330FB19C" w14:textId="570A2449" w:rsidR="008261E5" w:rsidRPr="00723978" w:rsidRDefault="00C71BA2" w:rsidP="00723978">
      <w:pPr>
        <w:pStyle w:val="3"/>
      </w:pPr>
      <w:r>
        <w:rPr>
          <w:rFonts w:hint="eastAsia"/>
        </w:rPr>
        <w:t>r</w:t>
      </w:r>
      <w:r>
        <w:t>tmp</w:t>
      </w:r>
      <w:r>
        <w:rPr>
          <w:rFonts w:hint="eastAsia"/>
        </w:rPr>
        <w:t>推流和</w:t>
      </w:r>
      <w:r w:rsidR="00A2604F">
        <w:rPr>
          <w:rFonts w:hint="eastAsia"/>
        </w:rPr>
        <w:t>转推</w:t>
      </w:r>
      <w:r w:rsidR="008261E5">
        <w:rPr>
          <w:rFonts w:hint="eastAsia"/>
          <w:b/>
        </w:rPr>
        <w:t>（用户）</w:t>
      </w:r>
    </w:p>
    <w:p w14:paraId="24A5DBBF" w14:textId="26CCD754" w:rsidR="008261E5" w:rsidRDefault="008261E5" w:rsidP="008261E5">
      <w:pPr>
        <w:rPr>
          <w:b/>
          <w:bCs/>
        </w:rPr>
      </w:pPr>
      <w:r>
        <w:rPr>
          <w:rFonts w:hint="eastAsia"/>
          <w:b/>
          <w:bCs/>
        </w:rPr>
        <w:t>控制接口</w:t>
      </w:r>
    </w:p>
    <w:p w14:paraId="519115DF" w14:textId="77777777" w:rsidR="00134FC6" w:rsidRPr="00E165CE" w:rsidRDefault="00134FC6" w:rsidP="00134FC6">
      <w:pPr>
        <w:rPr>
          <w:i/>
          <w:iCs/>
        </w:rPr>
      </w:pPr>
      <w:r w:rsidRPr="00E165CE">
        <w:rPr>
          <w:rFonts w:hint="eastAsia"/>
          <w:i/>
          <w:iCs/>
        </w:rPr>
        <w:t>i</w:t>
      </w:r>
      <w:r w:rsidRPr="00E165CE">
        <w:rPr>
          <w:i/>
          <w:iCs/>
        </w:rPr>
        <w:t>nt UserCtrl::HandlePlay(Request* request)</w:t>
      </w:r>
    </w:p>
    <w:p w14:paraId="4600F330" w14:textId="77777777" w:rsidR="00134FC6" w:rsidRDefault="00134FC6" w:rsidP="00134FC6">
      <w:pPr>
        <w:rPr>
          <w:i/>
          <w:iCs/>
        </w:rPr>
      </w:pPr>
      <w:r w:rsidRPr="00E165CE">
        <w:rPr>
          <w:rFonts w:hint="eastAsia"/>
          <w:i/>
          <w:iCs/>
        </w:rPr>
        <w:t>{</w:t>
      </w:r>
    </w:p>
    <w:p w14:paraId="646416EF" w14:textId="78AD202E" w:rsidR="00134FC6" w:rsidRPr="005F2AED" w:rsidRDefault="00134FC6" w:rsidP="00134FC6">
      <w:pPr>
        <w:rPr>
          <w:i/>
          <w:iCs/>
          <w:color w:val="0D0D0D" w:themeColor="text1" w:themeTint="F2"/>
        </w:rPr>
      </w:pPr>
      <w:r>
        <w:rPr>
          <w:i/>
          <w:iCs/>
        </w:rPr>
        <w:tab/>
      </w:r>
    </w:p>
    <w:p w14:paraId="6ED0BFE3" w14:textId="77777777" w:rsidR="00134FC6" w:rsidRDefault="00134FC6" w:rsidP="00134FC6">
      <w:pPr>
        <w:rPr>
          <w:i/>
          <w:iCs/>
        </w:rPr>
      </w:pPr>
      <w:r w:rsidRPr="00E165CE">
        <w:rPr>
          <w:rFonts w:hint="eastAsia"/>
          <w:i/>
          <w:iCs/>
        </w:rPr>
        <w:t>}</w:t>
      </w:r>
    </w:p>
    <w:p w14:paraId="595E6B56" w14:textId="77777777" w:rsidR="00134FC6" w:rsidRPr="00E165CE" w:rsidRDefault="00134FC6" w:rsidP="00134FC6">
      <w:pPr>
        <w:rPr>
          <w:i/>
          <w:iCs/>
        </w:rPr>
      </w:pPr>
      <w:r w:rsidRPr="00E165CE">
        <w:rPr>
          <w:rFonts w:hint="eastAsia"/>
          <w:i/>
          <w:iCs/>
        </w:rPr>
        <w:t>i</w:t>
      </w:r>
      <w:r w:rsidRPr="00E165CE">
        <w:rPr>
          <w:i/>
          <w:iCs/>
        </w:rPr>
        <w:t>nt UserCtrl::Handle</w:t>
      </w:r>
      <w:r>
        <w:rPr>
          <w:i/>
          <w:iCs/>
        </w:rPr>
        <w:t>Publish</w:t>
      </w:r>
      <w:r w:rsidRPr="00E165CE">
        <w:rPr>
          <w:i/>
          <w:iCs/>
        </w:rPr>
        <w:t>(Request* request)</w:t>
      </w:r>
    </w:p>
    <w:p w14:paraId="1648B675" w14:textId="77777777" w:rsidR="00134FC6" w:rsidRDefault="00134FC6" w:rsidP="00134FC6">
      <w:pPr>
        <w:rPr>
          <w:i/>
          <w:iCs/>
        </w:rPr>
      </w:pPr>
      <w:r w:rsidRPr="00E165CE">
        <w:rPr>
          <w:rFonts w:hint="eastAsia"/>
          <w:i/>
          <w:iCs/>
        </w:rPr>
        <w:t>{</w:t>
      </w:r>
    </w:p>
    <w:p w14:paraId="24B86C57" w14:textId="77777777" w:rsidR="00134FC6" w:rsidRDefault="00134FC6" w:rsidP="00134FC6">
      <w:pPr>
        <w:rPr>
          <w:i/>
          <w:iCs/>
        </w:rPr>
      </w:pPr>
      <w:r>
        <w:rPr>
          <w:i/>
          <w:iCs/>
        </w:rPr>
        <w:tab/>
        <w:t>std::string stream_key =</w:t>
      </w:r>
    </w:p>
    <w:p w14:paraId="5221012C" w14:textId="77777777" w:rsidR="00134FC6" w:rsidRDefault="00134FC6" w:rsidP="00134FC6">
      <w:pPr>
        <w:ind w:firstLine="840"/>
        <w:rPr>
          <w:i/>
          <w:iCs/>
        </w:rPr>
      </w:pPr>
      <w:r>
        <w:rPr>
          <w:i/>
          <w:iCs/>
        </w:rPr>
        <w:t>request-&gt;vhost + request-&gt;path + request-&gt;streamid</w:t>
      </w:r>
      <w:r>
        <w:rPr>
          <w:b/>
          <w:bCs/>
          <w:i/>
          <w:iCs/>
        </w:rPr>
        <w:t>;</w:t>
      </w:r>
      <w:r>
        <w:rPr>
          <w:i/>
          <w:iCs/>
        </w:rPr>
        <w:tab/>
        <w:t xml:space="preserve">// </w:t>
      </w:r>
      <w:r>
        <w:rPr>
          <w:rFonts w:hint="eastAsia"/>
          <w:i/>
          <w:iCs/>
        </w:rPr>
        <w:t>这里用户自定义</w:t>
      </w:r>
    </w:p>
    <w:p w14:paraId="5736DE55" w14:textId="77777777" w:rsidR="00134FC6" w:rsidRDefault="00134FC6" w:rsidP="00134FC6">
      <w:pPr>
        <w:rPr>
          <w:i/>
          <w:iCs/>
        </w:rPr>
      </w:pPr>
      <w:r>
        <w:rPr>
          <w:i/>
          <w:iCs/>
        </w:rPr>
        <w:tab/>
        <w:t xml:space="preserve">Stream = </w:t>
      </w:r>
    </w:p>
    <w:p w14:paraId="6EFC4B8D" w14:textId="77777777" w:rsidR="00134FC6" w:rsidRDefault="00134FC6" w:rsidP="00134FC6">
      <w:pPr>
        <w:ind w:left="420" w:firstLine="420"/>
        <w:rPr>
          <w:i/>
          <w:iCs/>
        </w:rPr>
      </w:pPr>
      <w:r>
        <w:rPr>
          <w:rFonts w:hint="eastAsia"/>
          <w:i/>
          <w:iCs/>
        </w:rPr>
        <w:t>Server</w:t>
      </w:r>
      <w:r>
        <w:rPr>
          <w:i/>
          <w:iCs/>
        </w:rPr>
        <w:t>-&gt;fetchOrCreateStream(stream_key,…);</w:t>
      </w:r>
    </w:p>
    <w:p w14:paraId="6271F7B1" w14:textId="1A386C70" w:rsidR="00134FC6" w:rsidRDefault="00134FC6" w:rsidP="00895933">
      <w:pPr>
        <w:rPr>
          <w:i/>
          <w:iCs/>
        </w:rPr>
      </w:pPr>
      <w:r>
        <w:rPr>
          <w:i/>
          <w:iCs/>
        </w:rPr>
        <w:tab/>
      </w:r>
    </w:p>
    <w:p w14:paraId="49383357" w14:textId="77777777" w:rsidR="00134FC6" w:rsidRDefault="00134FC6" w:rsidP="00134FC6">
      <w:pPr>
        <w:rPr>
          <w:i/>
          <w:iCs/>
        </w:rPr>
      </w:pPr>
      <w:r>
        <w:rPr>
          <w:i/>
          <w:iCs/>
        </w:rPr>
        <w:tab/>
      </w:r>
    </w:p>
    <w:p w14:paraId="0C167BFB" w14:textId="77777777" w:rsidR="00134FC6" w:rsidRDefault="00134FC6" w:rsidP="00134FC6">
      <w:pPr>
        <w:rPr>
          <w:i/>
          <w:iCs/>
        </w:rPr>
      </w:pPr>
      <w:r>
        <w:rPr>
          <w:i/>
          <w:iCs/>
        </w:rPr>
        <w:tab/>
      </w:r>
      <w:r w:rsidRPr="007D12A5">
        <w:rPr>
          <w:rFonts w:hint="eastAsia"/>
          <w:i/>
          <w:iCs/>
        </w:rPr>
        <w:t>s</w:t>
      </w:r>
      <w:r w:rsidRPr="007D12A5">
        <w:rPr>
          <w:i/>
          <w:iCs/>
        </w:rPr>
        <w:t xml:space="preserve">orted&lt;CommonMsg&gt; </w:t>
      </w:r>
      <w:r>
        <w:rPr>
          <w:i/>
          <w:iCs/>
        </w:rPr>
        <w:t xml:space="preserve">cache </w:t>
      </w:r>
      <w:r w:rsidRPr="007D12A5">
        <w:rPr>
          <w:i/>
          <w:iCs/>
        </w:rPr>
        <w:t xml:space="preserve">= </w:t>
      </w:r>
      <w:r>
        <w:rPr>
          <w:i/>
          <w:iCs/>
        </w:rPr>
        <w:t>Stream-&gt;getCache();</w:t>
      </w:r>
    </w:p>
    <w:p w14:paraId="559F0AD3" w14:textId="77777777" w:rsidR="00134FC6" w:rsidRDefault="00134FC6" w:rsidP="00134FC6">
      <w:pPr>
        <w:rPr>
          <w:i/>
          <w:iCs/>
        </w:rPr>
      </w:pPr>
      <w:r>
        <w:rPr>
          <w:i/>
          <w:iCs/>
        </w:rPr>
        <w:tab/>
        <w:t>Stream-&gt;</w:t>
      </w:r>
      <w:r w:rsidRPr="009F7B04">
        <w:rPr>
          <w:i/>
          <w:iCs/>
        </w:rPr>
        <w:t>sendToConsumer</w:t>
      </w:r>
      <w:r>
        <w:rPr>
          <w:i/>
          <w:iCs/>
        </w:rPr>
        <w:t>();</w:t>
      </w:r>
    </w:p>
    <w:p w14:paraId="516F14CC" w14:textId="77777777" w:rsidR="00134FC6" w:rsidRPr="00AB36CF" w:rsidRDefault="00134FC6" w:rsidP="00134FC6">
      <w:pPr>
        <w:rPr>
          <w:i/>
          <w:iCs/>
        </w:rPr>
      </w:pPr>
      <w:r>
        <w:rPr>
          <w:i/>
          <w:iCs/>
        </w:rPr>
        <w:tab/>
      </w:r>
    </w:p>
    <w:p w14:paraId="2D7DAF47" w14:textId="26A93501" w:rsidR="00134FC6" w:rsidRDefault="00134FC6" w:rsidP="00134FC6">
      <w:pPr>
        <w:rPr>
          <w:i/>
          <w:iCs/>
        </w:rPr>
      </w:pPr>
      <w:r>
        <w:rPr>
          <w:i/>
          <w:iCs/>
        </w:rPr>
        <w:tab/>
      </w:r>
      <w:r w:rsidRPr="008506FD">
        <w:rPr>
          <w:i/>
          <w:iCs/>
          <w:color w:val="0D0D0D" w:themeColor="text1" w:themeTint="F2"/>
        </w:rPr>
        <w:t xml:space="preserve">std::string </w:t>
      </w:r>
      <w:r w:rsidR="00F86B55">
        <w:rPr>
          <w:i/>
          <w:iCs/>
          <w:color w:val="0D0D0D" w:themeColor="text1" w:themeTint="F2"/>
        </w:rPr>
        <w:t xml:space="preserve">output_url </w:t>
      </w:r>
      <w:r>
        <w:rPr>
          <w:i/>
          <w:iCs/>
          <w:color w:val="0D0D0D" w:themeColor="text1" w:themeTint="F2"/>
        </w:rPr>
        <w:t>=</w:t>
      </w:r>
      <w:r w:rsidRPr="005D02A5">
        <w:rPr>
          <w:i/>
          <w:iCs/>
        </w:rPr>
        <w:t xml:space="preserve"> </w:t>
      </w:r>
    </w:p>
    <w:p w14:paraId="49B9F01D" w14:textId="207E627C" w:rsidR="00134FC6" w:rsidRDefault="00134FC6" w:rsidP="00134FC6">
      <w:pPr>
        <w:rPr>
          <w:i/>
          <w:iCs/>
        </w:rPr>
      </w:pPr>
      <w:r>
        <w:rPr>
          <w:i/>
          <w:iCs/>
        </w:rPr>
        <w:tab/>
      </w:r>
      <w:r>
        <w:rPr>
          <w:i/>
          <w:iCs/>
        </w:rPr>
        <w:tab/>
      </w:r>
      <w:r w:rsidR="006046BD">
        <w:rPr>
          <w:i/>
          <w:iCs/>
        </w:rPr>
        <w:t>output</w:t>
      </w:r>
      <w:r>
        <w:rPr>
          <w:i/>
          <w:iCs/>
        </w:rPr>
        <w:t>_host + request-&gt;path + request-&gt;streami;</w:t>
      </w:r>
      <w:r>
        <w:rPr>
          <w:b/>
          <w:bCs/>
          <w:i/>
          <w:iCs/>
        </w:rPr>
        <w:tab/>
      </w:r>
      <w:r>
        <w:rPr>
          <w:i/>
          <w:iCs/>
        </w:rPr>
        <w:t xml:space="preserve">// </w:t>
      </w:r>
      <w:r>
        <w:rPr>
          <w:rFonts w:hint="eastAsia"/>
          <w:i/>
          <w:iCs/>
        </w:rPr>
        <w:t>这里用户自定义</w:t>
      </w:r>
    </w:p>
    <w:p w14:paraId="7D3D60A6" w14:textId="0B414263" w:rsidR="00134FC6" w:rsidRDefault="00134FC6" w:rsidP="00134FC6">
      <w:pPr>
        <w:rPr>
          <w:i/>
          <w:iCs/>
        </w:rPr>
      </w:pPr>
      <w:r>
        <w:rPr>
          <w:i/>
          <w:iCs/>
        </w:rPr>
        <w:tab/>
        <w:t xml:space="preserve">// connect to </w:t>
      </w:r>
      <w:r w:rsidR="00620955">
        <w:rPr>
          <w:i/>
          <w:iCs/>
        </w:rPr>
        <w:t>output</w:t>
      </w:r>
    </w:p>
    <w:p w14:paraId="297E9ACF" w14:textId="6B1AF8E1" w:rsidR="00895933" w:rsidRDefault="00134FC6" w:rsidP="00134FC6">
      <w:pPr>
        <w:rPr>
          <w:i/>
          <w:iCs/>
        </w:rPr>
      </w:pPr>
      <w:r>
        <w:rPr>
          <w:i/>
          <w:iCs/>
        </w:rPr>
        <w:tab/>
        <w:t>connection;</w:t>
      </w:r>
    </w:p>
    <w:p w14:paraId="6024EF7D" w14:textId="77777777" w:rsidR="00895933" w:rsidRDefault="00895933" w:rsidP="00895933">
      <w:pPr>
        <w:rPr>
          <w:i/>
          <w:iCs/>
        </w:rPr>
      </w:pPr>
      <w:r>
        <w:rPr>
          <w:i/>
          <w:iCs/>
        </w:rPr>
        <w:lastRenderedPageBreak/>
        <w:tab/>
        <w:t>Consumer* consumer = NULL;</w:t>
      </w:r>
    </w:p>
    <w:p w14:paraId="04CABBB7" w14:textId="21F72BD7" w:rsidR="00895933" w:rsidRDefault="00895933" w:rsidP="00134FC6">
      <w:pPr>
        <w:rPr>
          <w:i/>
          <w:iCs/>
        </w:rPr>
      </w:pPr>
      <w:r>
        <w:rPr>
          <w:i/>
          <w:iCs/>
        </w:rPr>
        <w:tab/>
      </w:r>
      <w:r>
        <w:rPr>
          <w:rFonts w:hint="eastAsia"/>
          <w:i/>
          <w:iCs/>
        </w:rPr>
        <w:t>Stream</w:t>
      </w:r>
      <w:r>
        <w:rPr>
          <w:i/>
          <w:iCs/>
        </w:rPr>
        <w:t>-&gt;</w:t>
      </w:r>
      <w:r w:rsidR="003212F1" w:rsidRPr="00EF33A6">
        <w:rPr>
          <w:rFonts w:hint="eastAsia"/>
          <w:b/>
          <w:bCs/>
          <w:i/>
          <w:iCs/>
        </w:rPr>
        <w:t>f</w:t>
      </w:r>
      <w:r w:rsidR="003212F1" w:rsidRPr="00EF33A6">
        <w:rPr>
          <w:b/>
          <w:bCs/>
          <w:i/>
          <w:iCs/>
        </w:rPr>
        <w:t>etchOrCreate</w:t>
      </w:r>
      <w:r w:rsidR="003212F1">
        <w:rPr>
          <w:rFonts w:hint="eastAsia"/>
          <w:b/>
          <w:bCs/>
          <w:i/>
          <w:iCs/>
        </w:rPr>
        <w:t>Consumer</w:t>
      </w:r>
      <w:r>
        <w:rPr>
          <w:i/>
          <w:iCs/>
        </w:rPr>
        <w:t>(connection, &amp;consumer);</w:t>
      </w:r>
    </w:p>
    <w:p w14:paraId="2539FAC0" w14:textId="3C556E4B" w:rsidR="00895933" w:rsidRPr="00895933" w:rsidRDefault="00895933" w:rsidP="00134FC6">
      <w:pPr>
        <w:rPr>
          <w:i/>
          <w:iCs/>
        </w:rPr>
      </w:pPr>
      <w:r>
        <w:rPr>
          <w:i/>
          <w:iCs/>
        </w:rPr>
        <w:tab/>
      </w:r>
    </w:p>
    <w:p w14:paraId="7E8C75C6" w14:textId="6F67B9BF" w:rsidR="00134FC6" w:rsidRPr="005F2AED" w:rsidRDefault="00134FC6" w:rsidP="00134FC6">
      <w:pPr>
        <w:rPr>
          <w:i/>
          <w:iCs/>
          <w:color w:val="0D0D0D" w:themeColor="text1" w:themeTint="F2"/>
        </w:rPr>
      </w:pPr>
      <w:r w:rsidRPr="008506FD">
        <w:rPr>
          <w:i/>
          <w:iCs/>
          <w:color w:val="0D0D0D" w:themeColor="text1" w:themeTint="F2"/>
        </w:rPr>
        <w:tab/>
        <w:t>Stream-&gt;</w:t>
      </w:r>
      <w:r w:rsidRPr="008506FD">
        <w:rPr>
          <w:rFonts w:hint="eastAsia"/>
          <w:i/>
          <w:iCs/>
          <w:color w:val="0D0D0D" w:themeColor="text1" w:themeTint="F2"/>
        </w:rPr>
        <w:t xml:space="preserve"> f</w:t>
      </w:r>
      <w:r w:rsidRPr="008506FD">
        <w:rPr>
          <w:i/>
          <w:iCs/>
          <w:color w:val="0D0D0D" w:themeColor="text1" w:themeTint="F2"/>
        </w:rPr>
        <w:t>etchOrCreateSource</w:t>
      </w:r>
      <w:r w:rsidRPr="008506FD">
        <w:rPr>
          <w:rFonts w:hint="eastAsia"/>
          <w:i/>
          <w:iCs/>
          <w:color w:val="0D0D0D" w:themeColor="text1" w:themeTint="F2"/>
        </w:rPr>
        <w:t>(</w:t>
      </w:r>
      <w:r w:rsidRPr="008506FD">
        <w:rPr>
          <w:i/>
          <w:iCs/>
          <w:color w:val="0D0D0D" w:themeColor="text1" w:themeTint="F2"/>
        </w:rPr>
        <w:t>);</w:t>
      </w:r>
    </w:p>
    <w:p w14:paraId="6D8F33E0" w14:textId="4E523D0B" w:rsidR="00134FC6" w:rsidRDefault="00134FC6" w:rsidP="00134FC6">
      <w:pPr>
        <w:rPr>
          <w:i/>
          <w:iCs/>
        </w:rPr>
      </w:pPr>
      <w:r w:rsidRPr="00E165CE">
        <w:rPr>
          <w:rFonts w:hint="eastAsia"/>
          <w:i/>
          <w:iCs/>
        </w:rPr>
        <w:t>}</w:t>
      </w:r>
    </w:p>
    <w:p w14:paraId="5FC3E514" w14:textId="5BFB0D64" w:rsidR="000A786F" w:rsidRDefault="004503CD" w:rsidP="000A786F">
      <w:pPr>
        <w:pStyle w:val="3"/>
      </w:pPr>
      <w:r>
        <w:rPr>
          <w:rFonts w:hint="eastAsia"/>
        </w:rPr>
        <w:t>h</w:t>
      </w:r>
      <w:r>
        <w:t>ls</w:t>
      </w:r>
      <w:r>
        <w:rPr>
          <w:rFonts w:hint="eastAsia"/>
        </w:rPr>
        <w:t>回源和转推</w:t>
      </w:r>
    </w:p>
    <w:p w14:paraId="714AA998" w14:textId="77777777" w:rsidR="000A786F" w:rsidRDefault="000A786F" w:rsidP="000A786F">
      <w:pPr>
        <w:rPr>
          <w:b/>
          <w:bCs/>
        </w:rPr>
      </w:pPr>
      <w:r>
        <w:rPr>
          <w:rFonts w:hint="eastAsia"/>
          <w:b/>
          <w:bCs/>
        </w:rPr>
        <w:t>控制接口</w:t>
      </w:r>
    </w:p>
    <w:p w14:paraId="22F3B8D3" w14:textId="676338AF" w:rsidR="009B19E9" w:rsidRDefault="009B19E9" w:rsidP="009B19E9">
      <w:pPr>
        <w:rPr>
          <w:i/>
          <w:iCs/>
        </w:rPr>
      </w:pPr>
      <w:r w:rsidRPr="00193B2F">
        <w:rPr>
          <w:rFonts w:hint="eastAsia"/>
          <w:i/>
          <w:iCs/>
        </w:rPr>
        <w:t>i</w:t>
      </w:r>
      <w:r w:rsidRPr="00193B2F">
        <w:rPr>
          <w:i/>
          <w:iCs/>
        </w:rPr>
        <w:t xml:space="preserve">nt </w:t>
      </w:r>
      <w:r w:rsidR="003E4192">
        <w:rPr>
          <w:i/>
          <w:iCs/>
        </w:rPr>
        <w:t>StaticCtrl::</w:t>
      </w:r>
      <w:r w:rsidRPr="00193B2F">
        <w:rPr>
          <w:i/>
          <w:iCs/>
        </w:rPr>
        <w:t>HandlePlay(Request* request)</w:t>
      </w:r>
    </w:p>
    <w:p w14:paraId="069969EB" w14:textId="12554843" w:rsidR="00BE47B7" w:rsidRDefault="009B19E9" w:rsidP="009B19E9">
      <w:pPr>
        <w:rPr>
          <w:i/>
          <w:iCs/>
        </w:rPr>
      </w:pPr>
      <w:r>
        <w:rPr>
          <w:rFonts w:hint="eastAsia"/>
          <w:i/>
          <w:iCs/>
        </w:rPr>
        <w:t>{</w:t>
      </w:r>
      <w:r w:rsidR="00293DF9">
        <w:rPr>
          <w:i/>
          <w:iCs/>
        </w:rPr>
        <w:t>// example-relay</w:t>
      </w:r>
    </w:p>
    <w:p w14:paraId="7CD090D6" w14:textId="145E1BB7" w:rsidR="00BE47B7" w:rsidRDefault="00BE47B7" w:rsidP="009B19E9">
      <w:pPr>
        <w:rPr>
          <w:i/>
          <w:iCs/>
        </w:rPr>
      </w:pPr>
      <w:r>
        <w:rPr>
          <w:i/>
          <w:iCs/>
        </w:rPr>
        <w:tab/>
        <w:t>while(true)</w:t>
      </w:r>
    </w:p>
    <w:p w14:paraId="795A0967" w14:textId="23BF0FB8" w:rsidR="00BE47B7" w:rsidRDefault="00BE47B7" w:rsidP="009B19E9">
      <w:pPr>
        <w:rPr>
          <w:i/>
          <w:iCs/>
        </w:rPr>
      </w:pPr>
      <w:r>
        <w:rPr>
          <w:i/>
          <w:iCs/>
        </w:rPr>
        <w:tab/>
        <w:t>{</w:t>
      </w:r>
    </w:p>
    <w:p w14:paraId="36968525" w14:textId="65C1750B" w:rsidR="009B19E9" w:rsidRDefault="009B19E9" w:rsidP="009B19E9">
      <w:pPr>
        <w:rPr>
          <w:i/>
          <w:iCs/>
        </w:rPr>
      </w:pPr>
      <w:r>
        <w:rPr>
          <w:i/>
          <w:iCs/>
        </w:rPr>
        <w:tab/>
      </w:r>
      <w:r w:rsidR="00653014">
        <w:rPr>
          <w:i/>
          <w:iCs/>
        </w:rPr>
        <w:tab/>
      </w:r>
      <w:r>
        <w:rPr>
          <w:i/>
          <w:iCs/>
        </w:rPr>
        <w:t xml:space="preserve">std::string file_key = </w:t>
      </w:r>
      <w:r>
        <w:rPr>
          <w:b/>
          <w:bCs/>
          <w:i/>
          <w:iCs/>
        </w:rPr>
        <w:t>generateFileKey(request);</w:t>
      </w:r>
      <w:r>
        <w:rPr>
          <w:i/>
          <w:iCs/>
        </w:rPr>
        <w:tab/>
        <w:t xml:space="preserve">// </w:t>
      </w:r>
      <w:r>
        <w:rPr>
          <w:rFonts w:hint="eastAsia"/>
          <w:i/>
          <w:iCs/>
        </w:rPr>
        <w:t>这里用户自定义</w:t>
      </w:r>
    </w:p>
    <w:p w14:paraId="477EA57F" w14:textId="2FDF9FD1" w:rsidR="009B19E9" w:rsidRDefault="009B19E9" w:rsidP="009B19E9">
      <w:pPr>
        <w:rPr>
          <w:i/>
          <w:iCs/>
        </w:rPr>
      </w:pPr>
      <w:r>
        <w:rPr>
          <w:i/>
          <w:iCs/>
        </w:rPr>
        <w:tab/>
      </w:r>
      <w:r w:rsidR="00653014">
        <w:rPr>
          <w:i/>
          <w:iCs/>
        </w:rPr>
        <w:tab/>
      </w:r>
      <w:r>
        <w:rPr>
          <w:i/>
          <w:iCs/>
        </w:rPr>
        <w:t>// check if the file is in cache</w:t>
      </w:r>
    </w:p>
    <w:p w14:paraId="609FD6CC" w14:textId="3102E5A0" w:rsidR="009B19E9" w:rsidRPr="0095698E" w:rsidRDefault="009B19E9" w:rsidP="009B19E9">
      <w:pPr>
        <w:rPr>
          <w:i/>
          <w:iCs/>
        </w:rPr>
      </w:pPr>
      <w:r>
        <w:rPr>
          <w:i/>
          <w:iCs/>
        </w:rPr>
        <w:tab/>
      </w:r>
      <w:r w:rsidR="00653014">
        <w:rPr>
          <w:i/>
          <w:iCs/>
        </w:rPr>
        <w:tab/>
      </w:r>
      <w:r>
        <w:rPr>
          <w:i/>
          <w:iCs/>
        </w:rPr>
        <w:t>FileCache-&gt;GetFile(file_key);</w:t>
      </w:r>
    </w:p>
    <w:p w14:paraId="6EFD0AB1" w14:textId="0DA36419" w:rsidR="009B19E9" w:rsidRDefault="009B19E9" w:rsidP="0033491D">
      <w:pPr>
        <w:rPr>
          <w:i/>
          <w:iCs/>
          <w:color w:val="0D0D0D" w:themeColor="text1" w:themeTint="F2"/>
        </w:rPr>
      </w:pPr>
      <w:r>
        <w:rPr>
          <w:i/>
          <w:iCs/>
        </w:rPr>
        <w:tab/>
      </w:r>
      <w:r w:rsidR="00653014">
        <w:rPr>
          <w:i/>
          <w:iCs/>
        </w:rPr>
        <w:tab/>
      </w:r>
      <w:r w:rsidRPr="008506FD">
        <w:rPr>
          <w:i/>
          <w:iCs/>
          <w:color w:val="0D0D0D" w:themeColor="text1" w:themeTint="F2"/>
        </w:rPr>
        <w:t>std::string origin_url</w:t>
      </w:r>
      <w:r>
        <w:rPr>
          <w:i/>
          <w:iCs/>
          <w:color w:val="0D0D0D" w:themeColor="text1" w:themeTint="F2"/>
        </w:rPr>
        <w:t xml:space="preserve"> = </w:t>
      </w:r>
      <w:r>
        <w:rPr>
          <w:b/>
          <w:bCs/>
          <w:i/>
          <w:iCs/>
        </w:rPr>
        <w:t>GenerateOriginUrl(request);</w:t>
      </w:r>
      <w:r>
        <w:rPr>
          <w:b/>
          <w:bCs/>
          <w:i/>
          <w:iCs/>
        </w:rPr>
        <w:tab/>
      </w:r>
      <w:r>
        <w:rPr>
          <w:i/>
          <w:iCs/>
        </w:rPr>
        <w:t xml:space="preserve">// </w:t>
      </w:r>
      <w:r>
        <w:rPr>
          <w:rFonts w:hint="eastAsia"/>
          <w:i/>
          <w:iCs/>
        </w:rPr>
        <w:t>这里用户自定义</w:t>
      </w:r>
    </w:p>
    <w:p w14:paraId="5043C116" w14:textId="45B9F597" w:rsidR="0033491D" w:rsidRDefault="0033491D" w:rsidP="0033491D">
      <w:pPr>
        <w:rPr>
          <w:i/>
          <w:iCs/>
          <w:color w:val="0D0D0D" w:themeColor="text1" w:themeTint="F2"/>
        </w:rPr>
      </w:pPr>
      <w:r>
        <w:rPr>
          <w:i/>
          <w:iCs/>
          <w:color w:val="0D0D0D" w:themeColor="text1" w:themeTint="F2"/>
        </w:rPr>
        <w:tab/>
      </w:r>
      <w:r>
        <w:rPr>
          <w:i/>
          <w:iCs/>
          <w:color w:val="0D0D0D" w:themeColor="text1" w:themeTint="F2"/>
        </w:rPr>
        <w:tab/>
      </w:r>
    </w:p>
    <w:p w14:paraId="0A0F8883" w14:textId="181965BD" w:rsidR="0033491D" w:rsidRPr="0033491D" w:rsidRDefault="0033491D" w:rsidP="0033491D">
      <w:pPr>
        <w:rPr>
          <w:i/>
          <w:iCs/>
          <w:color w:val="0D0D0D" w:themeColor="text1" w:themeTint="F2"/>
        </w:rPr>
      </w:pPr>
      <w:r>
        <w:rPr>
          <w:i/>
          <w:iCs/>
          <w:color w:val="0D0D0D" w:themeColor="text1" w:themeTint="F2"/>
        </w:rPr>
        <w:tab/>
      </w:r>
      <w:r>
        <w:rPr>
          <w:i/>
          <w:iCs/>
          <w:color w:val="0D0D0D" w:themeColor="text1" w:themeTint="F2"/>
        </w:rPr>
        <w:tab/>
      </w:r>
      <w:r w:rsidR="00483429">
        <w:rPr>
          <w:i/>
          <w:iCs/>
          <w:color w:val="0D0D0D" w:themeColor="text1" w:themeTint="F2"/>
        </w:rPr>
        <w:t>file_edge_client-&gt;</w:t>
      </w:r>
      <w:r>
        <w:rPr>
          <w:b/>
          <w:bCs/>
          <w:i/>
          <w:iCs/>
        </w:rPr>
        <w:t xml:space="preserve">StartFetching(address, file, </w:t>
      </w:r>
      <w:r>
        <w:rPr>
          <w:rFonts w:hint="eastAsia"/>
          <w:b/>
          <w:bCs/>
          <w:i/>
          <w:iCs/>
        </w:rPr>
        <w:t>this</w:t>
      </w:r>
      <w:r>
        <w:rPr>
          <w:b/>
          <w:bCs/>
          <w:i/>
          <w:iCs/>
        </w:rPr>
        <w:t>, TransportCtrl);</w:t>
      </w:r>
    </w:p>
    <w:p w14:paraId="6F705035" w14:textId="70E70DF2" w:rsidR="002526AE" w:rsidRDefault="009B19E9" w:rsidP="009B19E9">
      <w:pPr>
        <w:rPr>
          <w:i/>
          <w:iCs/>
        </w:rPr>
      </w:pPr>
      <w:r>
        <w:rPr>
          <w:i/>
          <w:iCs/>
        </w:rPr>
        <w:tab/>
      </w:r>
      <w:r w:rsidR="00653014">
        <w:rPr>
          <w:i/>
          <w:iCs/>
        </w:rPr>
        <w:tab/>
      </w:r>
      <w:r>
        <w:rPr>
          <w:i/>
          <w:iCs/>
        </w:rPr>
        <w:t>// wait and get</w:t>
      </w:r>
    </w:p>
    <w:p w14:paraId="54D4466A" w14:textId="6B0EE669" w:rsidR="002526AE" w:rsidRDefault="002526AE" w:rsidP="009B19E9">
      <w:pPr>
        <w:rPr>
          <w:i/>
          <w:iCs/>
        </w:rPr>
      </w:pPr>
      <w:r>
        <w:rPr>
          <w:i/>
          <w:iCs/>
        </w:rPr>
        <w:tab/>
      </w:r>
      <w:r w:rsidR="00653014">
        <w:rPr>
          <w:i/>
          <w:iCs/>
        </w:rPr>
        <w:tab/>
      </w:r>
    </w:p>
    <w:p w14:paraId="1161AE10" w14:textId="0D5CD519" w:rsidR="00D16095" w:rsidRDefault="002526AE" w:rsidP="009B19E9">
      <w:pPr>
        <w:rPr>
          <w:i/>
          <w:iCs/>
        </w:rPr>
      </w:pPr>
      <w:r>
        <w:rPr>
          <w:i/>
          <w:iCs/>
        </w:rPr>
        <w:tab/>
      </w:r>
      <w:r w:rsidR="00653014">
        <w:rPr>
          <w:i/>
          <w:iCs/>
        </w:rPr>
        <w:tab/>
      </w:r>
      <w:r>
        <w:rPr>
          <w:i/>
          <w:iCs/>
        </w:rPr>
        <w:t>// output</w:t>
      </w:r>
      <w:r w:rsidR="005E0947">
        <w:rPr>
          <w:i/>
          <w:iCs/>
        </w:rPr>
        <w:t xml:space="preserve"> to client</w:t>
      </w:r>
    </w:p>
    <w:p w14:paraId="3D67E8FD" w14:textId="689AAF62" w:rsidR="00D16095" w:rsidRDefault="00D16095" w:rsidP="009B19E9">
      <w:pPr>
        <w:rPr>
          <w:i/>
          <w:iCs/>
        </w:rPr>
      </w:pPr>
      <w:r>
        <w:rPr>
          <w:i/>
          <w:iCs/>
        </w:rPr>
        <w:tab/>
      </w:r>
      <w:r>
        <w:rPr>
          <w:i/>
          <w:iCs/>
        </w:rPr>
        <w:tab/>
      </w:r>
    </w:p>
    <w:p w14:paraId="11472AFB" w14:textId="01444A3F" w:rsidR="00D16095" w:rsidRDefault="00D16095" w:rsidP="009B19E9">
      <w:pPr>
        <w:rPr>
          <w:i/>
          <w:iCs/>
        </w:rPr>
      </w:pPr>
      <w:r>
        <w:rPr>
          <w:i/>
          <w:iCs/>
        </w:rPr>
        <w:tab/>
      </w:r>
      <w:r>
        <w:rPr>
          <w:i/>
          <w:iCs/>
        </w:rPr>
        <w:tab/>
        <w:t>// decode m3u8 and get next file</w:t>
      </w:r>
    </w:p>
    <w:p w14:paraId="33E103AB" w14:textId="41B15C55" w:rsidR="00356593" w:rsidRDefault="00356593" w:rsidP="009B19E9">
      <w:pPr>
        <w:rPr>
          <w:i/>
          <w:iCs/>
        </w:rPr>
      </w:pPr>
      <w:r>
        <w:rPr>
          <w:i/>
          <w:iCs/>
        </w:rPr>
        <w:tab/>
      </w:r>
      <w:r>
        <w:rPr>
          <w:i/>
          <w:iCs/>
        </w:rPr>
        <w:tab/>
      </w:r>
    </w:p>
    <w:p w14:paraId="21F5F292" w14:textId="64A6DD09" w:rsidR="00BE47B7" w:rsidRPr="00D10D14" w:rsidRDefault="00BE47B7" w:rsidP="009B19E9">
      <w:pPr>
        <w:rPr>
          <w:i/>
          <w:iCs/>
        </w:rPr>
      </w:pPr>
      <w:r>
        <w:rPr>
          <w:i/>
          <w:iCs/>
        </w:rPr>
        <w:tab/>
        <w:t>}</w:t>
      </w:r>
    </w:p>
    <w:p w14:paraId="3E247494" w14:textId="77777777" w:rsidR="009B19E9" w:rsidRDefault="009B19E9" w:rsidP="009B19E9">
      <w:pPr>
        <w:rPr>
          <w:i/>
          <w:iCs/>
          <w:color w:val="0D0D0D" w:themeColor="text1" w:themeTint="F2"/>
        </w:rPr>
      </w:pPr>
      <w:r>
        <w:rPr>
          <w:rFonts w:hint="eastAsia"/>
          <w:i/>
          <w:iCs/>
        </w:rPr>
        <w:t>}</w:t>
      </w:r>
    </w:p>
    <w:p w14:paraId="17992504" w14:textId="77777777" w:rsidR="009B19E9" w:rsidRDefault="009B19E9" w:rsidP="009B19E9">
      <w:pPr>
        <w:rPr>
          <w:i/>
          <w:iCs/>
        </w:rPr>
      </w:pPr>
      <w:r w:rsidRPr="00193B2F">
        <w:rPr>
          <w:rFonts w:hint="eastAsia"/>
          <w:i/>
          <w:iCs/>
        </w:rPr>
        <w:t>i</w:t>
      </w:r>
      <w:r w:rsidRPr="00193B2F">
        <w:rPr>
          <w:i/>
          <w:iCs/>
        </w:rPr>
        <w:t xml:space="preserve">nt </w:t>
      </w:r>
      <w:r>
        <w:rPr>
          <w:i/>
          <w:iCs/>
        </w:rPr>
        <w:t>StaticCtrl::</w:t>
      </w:r>
      <w:r w:rsidRPr="00193B2F">
        <w:rPr>
          <w:i/>
          <w:iCs/>
        </w:rPr>
        <w:t>Handle</w:t>
      </w:r>
      <w:r>
        <w:rPr>
          <w:i/>
          <w:iCs/>
        </w:rPr>
        <w:t>Upload</w:t>
      </w:r>
      <w:r w:rsidRPr="00193B2F">
        <w:rPr>
          <w:i/>
          <w:iCs/>
        </w:rPr>
        <w:t>(Request* request)</w:t>
      </w:r>
    </w:p>
    <w:p w14:paraId="692DB65C" w14:textId="77777777" w:rsidR="009B19E9" w:rsidRDefault="009B19E9" w:rsidP="009B19E9">
      <w:pPr>
        <w:rPr>
          <w:i/>
          <w:iCs/>
        </w:rPr>
      </w:pPr>
      <w:r>
        <w:rPr>
          <w:rFonts w:hint="eastAsia"/>
          <w:i/>
          <w:iCs/>
        </w:rPr>
        <w:t>{</w:t>
      </w:r>
    </w:p>
    <w:p w14:paraId="101DFAB3" w14:textId="1F77098C" w:rsidR="009B19E9" w:rsidRPr="009C1536" w:rsidRDefault="009B19E9" w:rsidP="002526AE">
      <w:pPr>
        <w:rPr>
          <w:i/>
          <w:iCs/>
          <w:color w:val="0D0D0D" w:themeColor="text1" w:themeTint="F2"/>
        </w:rPr>
      </w:pPr>
      <w:r>
        <w:rPr>
          <w:i/>
          <w:iCs/>
        </w:rPr>
        <w:tab/>
      </w:r>
    </w:p>
    <w:p w14:paraId="69275D85" w14:textId="77777777" w:rsidR="009B19E9" w:rsidRDefault="009B19E9" w:rsidP="009B19E9">
      <w:pPr>
        <w:rPr>
          <w:i/>
          <w:iCs/>
        </w:rPr>
      </w:pPr>
      <w:r>
        <w:rPr>
          <w:rFonts w:hint="eastAsia"/>
          <w:i/>
          <w:iCs/>
        </w:rPr>
        <w:t>}</w:t>
      </w:r>
    </w:p>
    <w:p w14:paraId="263BB5DF" w14:textId="727448C3" w:rsidR="009B19E9" w:rsidRDefault="009B19E9" w:rsidP="009B19E9">
      <w:pPr>
        <w:rPr>
          <w:i/>
          <w:iCs/>
        </w:rPr>
      </w:pPr>
      <w:r>
        <w:rPr>
          <w:rFonts w:hint="eastAsia"/>
          <w:i/>
          <w:iCs/>
        </w:rPr>
        <w:t>i</w:t>
      </w:r>
      <w:r>
        <w:rPr>
          <w:i/>
          <w:iCs/>
        </w:rPr>
        <w:t xml:space="preserve">nt </w:t>
      </w:r>
      <w:r w:rsidR="003E4192">
        <w:rPr>
          <w:i/>
          <w:iCs/>
        </w:rPr>
        <w:t>StaticCtrl::</w:t>
      </w:r>
      <w:r>
        <w:rPr>
          <w:i/>
          <w:iCs/>
        </w:rPr>
        <w:t>Handle</w:t>
      </w:r>
      <w:r>
        <w:rPr>
          <w:rFonts w:hint="eastAsia"/>
          <w:i/>
          <w:iCs/>
        </w:rPr>
        <w:t>Ingest</w:t>
      </w:r>
      <w:r>
        <w:rPr>
          <w:i/>
          <w:iCs/>
        </w:rPr>
        <w:t>(</w:t>
      </w:r>
      <w:r w:rsidR="00F41A16" w:rsidRPr="00E53871">
        <w:rPr>
          <w:rFonts w:hint="eastAsia"/>
          <w:i/>
          <w:iCs/>
        </w:rPr>
        <w:t>S</w:t>
      </w:r>
      <w:r w:rsidR="00F41A16" w:rsidRPr="00E53871">
        <w:rPr>
          <w:i/>
          <w:iCs/>
        </w:rPr>
        <w:t>taticFile</w:t>
      </w:r>
      <w:r w:rsidR="00F41A16" w:rsidRPr="00E53871">
        <w:rPr>
          <w:rFonts w:hint="eastAsia"/>
          <w:i/>
          <w:iCs/>
        </w:rPr>
        <w:t>*</w:t>
      </w:r>
      <w:r w:rsidR="00F41A16" w:rsidRPr="00E53871">
        <w:rPr>
          <w:i/>
          <w:iCs/>
        </w:rPr>
        <w:t xml:space="preserve"> </w:t>
      </w:r>
      <w:r w:rsidR="00F41A16" w:rsidRPr="00E53871">
        <w:rPr>
          <w:rFonts w:hint="eastAsia"/>
          <w:i/>
          <w:iCs/>
        </w:rPr>
        <w:t>file</w:t>
      </w:r>
      <w:r w:rsidR="00F41A16" w:rsidRPr="00E53871">
        <w:rPr>
          <w:i/>
          <w:iCs/>
        </w:rPr>
        <w:t>,</w:t>
      </w:r>
      <w:r w:rsidR="00415DE9">
        <w:rPr>
          <w:i/>
          <w:iCs/>
        </w:rPr>
        <w:t xml:space="preserve"> </w:t>
      </w:r>
      <w:r>
        <w:rPr>
          <w:i/>
          <w:iCs/>
        </w:rPr>
        <w:t>Request* request)</w:t>
      </w:r>
    </w:p>
    <w:p w14:paraId="032089F4" w14:textId="41279DFA" w:rsidR="00D31ADE" w:rsidRDefault="009B19E9" w:rsidP="009B19E9">
      <w:pPr>
        <w:rPr>
          <w:i/>
          <w:iCs/>
        </w:rPr>
      </w:pPr>
      <w:r>
        <w:rPr>
          <w:rFonts w:hint="eastAsia"/>
          <w:i/>
          <w:iCs/>
        </w:rPr>
        <w:t>{</w:t>
      </w:r>
    </w:p>
    <w:p w14:paraId="7C62BBB4" w14:textId="77777777" w:rsidR="009B19E9" w:rsidRDefault="009B19E9" w:rsidP="009B19E9">
      <w:pPr>
        <w:rPr>
          <w:i/>
          <w:iCs/>
        </w:rPr>
      </w:pPr>
      <w:r>
        <w:rPr>
          <w:i/>
          <w:iCs/>
        </w:rPr>
        <w:tab/>
        <w:t>std::string file_key = StaticCtrl-&gt;</w:t>
      </w:r>
      <w:r>
        <w:rPr>
          <w:b/>
          <w:bCs/>
          <w:i/>
          <w:iCs/>
        </w:rPr>
        <w:t>generateFileKey(request);</w:t>
      </w:r>
      <w:r>
        <w:rPr>
          <w:i/>
          <w:iCs/>
        </w:rPr>
        <w:tab/>
        <w:t xml:space="preserve">// </w:t>
      </w:r>
      <w:r>
        <w:rPr>
          <w:rFonts w:hint="eastAsia"/>
          <w:i/>
          <w:iCs/>
        </w:rPr>
        <w:t>这里用户自定义</w:t>
      </w:r>
    </w:p>
    <w:p w14:paraId="72C7D4BC" w14:textId="77777777" w:rsidR="009B19E9" w:rsidRDefault="009B19E9" w:rsidP="009B19E9">
      <w:pPr>
        <w:rPr>
          <w:i/>
          <w:iCs/>
        </w:rPr>
      </w:pPr>
      <w:r>
        <w:rPr>
          <w:i/>
          <w:iCs/>
        </w:rPr>
        <w:tab/>
        <w:t>file-&gt;key = file_key;</w:t>
      </w:r>
    </w:p>
    <w:p w14:paraId="73F9312E" w14:textId="7BA8F4AA" w:rsidR="002526AE" w:rsidRDefault="009B19E9" w:rsidP="009B19E9">
      <w:pPr>
        <w:rPr>
          <w:i/>
          <w:iCs/>
        </w:rPr>
      </w:pPr>
      <w:r>
        <w:rPr>
          <w:i/>
          <w:iCs/>
        </w:rPr>
        <w:tab/>
        <w:t>FileCache-&gt;addFile(file);</w:t>
      </w:r>
    </w:p>
    <w:p w14:paraId="1BBF27A1" w14:textId="72070CEA" w:rsidR="002526AE" w:rsidRDefault="002526AE" w:rsidP="009B19E9">
      <w:pPr>
        <w:rPr>
          <w:i/>
          <w:iCs/>
        </w:rPr>
      </w:pPr>
      <w:r>
        <w:rPr>
          <w:i/>
          <w:iCs/>
        </w:rPr>
        <w:tab/>
      </w:r>
    </w:p>
    <w:p w14:paraId="13876B91" w14:textId="4D364535" w:rsidR="002526AE" w:rsidRDefault="002526AE" w:rsidP="009B19E9">
      <w:pPr>
        <w:rPr>
          <w:i/>
          <w:iCs/>
        </w:rPr>
      </w:pPr>
      <w:r>
        <w:rPr>
          <w:i/>
          <w:iCs/>
        </w:rPr>
        <w:tab/>
      </w:r>
    </w:p>
    <w:p w14:paraId="660C8702" w14:textId="77777777" w:rsidR="009B19E9" w:rsidRPr="00F76371" w:rsidRDefault="009B19E9" w:rsidP="009B19E9">
      <w:pPr>
        <w:rPr>
          <w:i/>
          <w:iCs/>
        </w:rPr>
      </w:pPr>
      <w:r>
        <w:rPr>
          <w:rFonts w:hint="eastAsia"/>
          <w:i/>
          <w:iCs/>
        </w:rPr>
        <w:t>}</w:t>
      </w:r>
    </w:p>
    <w:p w14:paraId="5CB9B5DA" w14:textId="23EA5814" w:rsidR="00055D86" w:rsidRDefault="00055D86" w:rsidP="00055D86">
      <w:pPr>
        <w:pStyle w:val="3"/>
      </w:pPr>
      <w:r>
        <w:rPr>
          <w:rFonts w:hint="eastAsia"/>
        </w:rPr>
        <w:lastRenderedPageBreak/>
        <w:t>静态回源</w:t>
      </w:r>
      <w:r w:rsidR="00E91902">
        <w:rPr>
          <w:rFonts w:hint="eastAsia"/>
        </w:rPr>
        <w:t>或上传</w:t>
      </w:r>
    </w:p>
    <w:p w14:paraId="56701D3C" w14:textId="77777777" w:rsidR="002E3AB6" w:rsidRDefault="002E3AB6" w:rsidP="002E3AB6">
      <w:pPr>
        <w:rPr>
          <w:b/>
          <w:bCs/>
        </w:rPr>
      </w:pPr>
      <w:r>
        <w:rPr>
          <w:rFonts w:hint="eastAsia"/>
          <w:b/>
          <w:bCs/>
        </w:rPr>
        <w:t>框架</w:t>
      </w:r>
    </w:p>
    <w:p w14:paraId="261E705F" w14:textId="0A21EFE5" w:rsidR="002E3AB6" w:rsidRDefault="002E3AB6" w:rsidP="002E3AB6">
      <w:pPr>
        <w:rPr>
          <w:b/>
          <w:bCs/>
          <w:i/>
          <w:iCs/>
        </w:rPr>
      </w:pPr>
      <w:r>
        <w:rPr>
          <w:b/>
          <w:bCs/>
          <w:i/>
          <w:iCs/>
        </w:rPr>
        <w:t xml:space="preserve">int </w:t>
      </w:r>
      <w:r w:rsidR="00810F98">
        <w:rPr>
          <w:b/>
          <w:bCs/>
          <w:i/>
          <w:iCs/>
        </w:rPr>
        <w:t>InitStaticControlLayer</w:t>
      </w:r>
      <w:r w:rsidR="003B12F4">
        <w:rPr>
          <w:b/>
          <w:bCs/>
          <w:i/>
          <w:iCs/>
        </w:rPr>
        <w:t>()</w:t>
      </w:r>
    </w:p>
    <w:p w14:paraId="78C9C3BA" w14:textId="77777777" w:rsidR="002E3AB6" w:rsidRDefault="002E3AB6" w:rsidP="002E3AB6">
      <w:pPr>
        <w:rPr>
          <w:i/>
          <w:iCs/>
        </w:rPr>
      </w:pPr>
      <w:r w:rsidRPr="00464958">
        <w:rPr>
          <w:rFonts w:hint="eastAsia"/>
          <w:i/>
          <w:iCs/>
        </w:rPr>
        <w:t>{</w:t>
      </w:r>
    </w:p>
    <w:p w14:paraId="15D65436" w14:textId="77BDC488" w:rsidR="002E3AB6" w:rsidRPr="00A4517C" w:rsidRDefault="002E3AB6" w:rsidP="00592BB7">
      <w:pPr>
        <w:rPr>
          <w:i/>
          <w:iCs/>
        </w:rPr>
      </w:pPr>
      <w:r>
        <w:rPr>
          <w:i/>
          <w:iCs/>
        </w:rPr>
        <w:tab/>
        <w:t>ProcessorModule</w:t>
      </w:r>
      <w:r w:rsidRPr="00B962E7">
        <w:rPr>
          <w:i/>
          <w:iCs/>
        </w:rPr>
        <w:t>::Instance()-&gt;</w:t>
      </w:r>
      <w:r w:rsidR="009E64D9" w:rsidRPr="003C2033">
        <w:rPr>
          <w:b/>
          <w:bCs/>
          <w:i/>
          <w:iCs/>
        </w:rPr>
        <w:t>Add</w:t>
      </w:r>
      <w:r w:rsidR="009E64D9">
        <w:rPr>
          <w:b/>
          <w:bCs/>
          <w:i/>
          <w:iCs/>
        </w:rPr>
        <w:t>StaticCtrl</w:t>
      </w:r>
      <w:r w:rsidRPr="00B962E7">
        <w:rPr>
          <w:i/>
          <w:iCs/>
        </w:rPr>
        <w:t>(new</w:t>
      </w:r>
      <w:r w:rsidR="009E64D9">
        <w:rPr>
          <w:i/>
          <w:iCs/>
        </w:rPr>
        <w:t xml:space="preserve"> </w:t>
      </w:r>
      <w:r w:rsidR="009E64D9">
        <w:rPr>
          <w:rFonts w:hint="eastAsia"/>
          <w:i/>
          <w:iCs/>
        </w:rPr>
        <w:t>StaticCtrl</w:t>
      </w:r>
      <w:r w:rsidR="0021761F">
        <w:rPr>
          <w:i/>
          <w:iCs/>
        </w:rPr>
        <w:t>, vhost</w:t>
      </w:r>
      <w:r w:rsidRPr="00B962E7">
        <w:rPr>
          <w:i/>
          <w:iCs/>
        </w:rPr>
        <w:t>);</w:t>
      </w:r>
    </w:p>
    <w:p w14:paraId="5A694C05" w14:textId="77777777" w:rsidR="002E3AB6" w:rsidRDefault="002E3AB6" w:rsidP="002E3AB6">
      <w:pPr>
        <w:rPr>
          <w:i/>
          <w:iCs/>
        </w:rPr>
      </w:pPr>
      <w:r w:rsidRPr="00464958">
        <w:rPr>
          <w:rFonts w:hint="eastAsia"/>
          <w:i/>
          <w:iCs/>
        </w:rPr>
        <w:t>}</w:t>
      </w:r>
    </w:p>
    <w:p w14:paraId="149642B2" w14:textId="3D51E8D6" w:rsidR="002E3AB6" w:rsidRDefault="002E3AB6" w:rsidP="002E3AB6">
      <w:pPr>
        <w:rPr>
          <w:b/>
          <w:bCs/>
        </w:rPr>
      </w:pPr>
      <w:r>
        <w:rPr>
          <w:rFonts w:hint="eastAsia"/>
          <w:b/>
          <w:bCs/>
        </w:rPr>
        <w:t>控制接口</w:t>
      </w:r>
    </w:p>
    <w:p w14:paraId="0A5E3E73" w14:textId="54D99DDC" w:rsidR="00FD20AC" w:rsidRPr="0083497B" w:rsidRDefault="00FD20AC" w:rsidP="002E3AB6">
      <w:pPr>
        <w:rPr>
          <w:i/>
          <w:iCs/>
        </w:rPr>
      </w:pPr>
      <w:r w:rsidRPr="0083497B">
        <w:rPr>
          <w:i/>
          <w:iCs/>
        </w:rPr>
        <w:t>int CheckInput(Packet* packet)</w:t>
      </w:r>
    </w:p>
    <w:p w14:paraId="34578D20" w14:textId="197C6054" w:rsidR="00FD20AC" w:rsidRDefault="00FD20AC" w:rsidP="002E3AB6">
      <w:pPr>
        <w:rPr>
          <w:i/>
          <w:iCs/>
        </w:rPr>
      </w:pPr>
      <w:r w:rsidRPr="0083497B">
        <w:rPr>
          <w:rFonts w:hint="eastAsia"/>
          <w:i/>
          <w:iCs/>
        </w:rPr>
        <w:t>{</w:t>
      </w:r>
    </w:p>
    <w:p w14:paraId="45A74D7A" w14:textId="77777777" w:rsidR="00E91902" w:rsidRPr="0083497B" w:rsidRDefault="00A42F60" w:rsidP="00E91902">
      <w:pPr>
        <w:rPr>
          <w:i/>
          <w:iCs/>
        </w:rPr>
      </w:pPr>
      <w:r>
        <w:rPr>
          <w:i/>
          <w:iCs/>
        </w:rPr>
        <w:tab/>
        <w:t>// check if the file is complete</w:t>
      </w:r>
    </w:p>
    <w:p w14:paraId="53882785" w14:textId="3E542101" w:rsidR="00A42F60" w:rsidRPr="0083497B" w:rsidRDefault="00A42F60" w:rsidP="002E3AB6">
      <w:pPr>
        <w:rPr>
          <w:i/>
          <w:iCs/>
        </w:rPr>
      </w:pPr>
    </w:p>
    <w:p w14:paraId="75D1DD62" w14:textId="12EDCCD0" w:rsidR="00FD20AC" w:rsidRDefault="00FD20AC" w:rsidP="00B9643E">
      <w:pPr>
        <w:rPr>
          <w:i/>
          <w:iCs/>
        </w:rPr>
      </w:pPr>
      <w:r w:rsidRPr="0083497B">
        <w:rPr>
          <w:rFonts w:hint="eastAsia"/>
          <w:i/>
          <w:iCs/>
        </w:rPr>
        <w:t>}</w:t>
      </w:r>
    </w:p>
    <w:p w14:paraId="47D70395" w14:textId="35D8B24A" w:rsidR="00B9643E" w:rsidRPr="00F76371" w:rsidRDefault="00B9643E" w:rsidP="00B9643E">
      <w:pPr>
        <w:rPr>
          <w:i/>
          <w:iCs/>
        </w:rPr>
      </w:pPr>
      <w:r w:rsidRPr="00F76371">
        <w:rPr>
          <w:rFonts w:hint="eastAsia"/>
          <w:i/>
          <w:iCs/>
        </w:rPr>
        <w:t>s</w:t>
      </w:r>
      <w:r w:rsidRPr="00F76371">
        <w:rPr>
          <w:i/>
          <w:iCs/>
        </w:rPr>
        <w:t>td::string GenerateFileKey(Request* request)</w:t>
      </w:r>
    </w:p>
    <w:p w14:paraId="553D56E8" w14:textId="30C9946F" w:rsidR="00B9643E" w:rsidRDefault="00B9643E" w:rsidP="00B9643E">
      <w:pPr>
        <w:rPr>
          <w:i/>
          <w:iCs/>
        </w:rPr>
      </w:pPr>
      <w:r w:rsidRPr="00F76371">
        <w:rPr>
          <w:rFonts w:hint="eastAsia"/>
          <w:i/>
          <w:iCs/>
        </w:rPr>
        <w:t>{</w:t>
      </w:r>
    </w:p>
    <w:p w14:paraId="405041D0" w14:textId="0ADAFB4A" w:rsidR="004957C4" w:rsidRPr="004957C4" w:rsidRDefault="004957C4" w:rsidP="00B9643E">
      <w:pPr>
        <w:rPr>
          <w:i/>
          <w:iCs/>
        </w:rPr>
      </w:pPr>
      <w:r>
        <w:rPr>
          <w:i/>
          <w:iCs/>
        </w:rPr>
        <w:tab/>
        <w:t>return request-&gt;vhost + request-&gt;path + request-&gt;streamid;</w:t>
      </w:r>
    </w:p>
    <w:p w14:paraId="38D6CB99" w14:textId="28A9C167" w:rsidR="00F76371" w:rsidRDefault="00B9643E" w:rsidP="00B9643E">
      <w:pPr>
        <w:rPr>
          <w:i/>
          <w:iCs/>
        </w:rPr>
      </w:pPr>
      <w:r w:rsidRPr="00F76371">
        <w:rPr>
          <w:rFonts w:hint="eastAsia"/>
          <w:i/>
          <w:iCs/>
        </w:rPr>
        <w:t>}</w:t>
      </w:r>
    </w:p>
    <w:p w14:paraId="63F77A44" w14:textId="6B306F32" w:rsidR="00F76371" w:rsidRDefault="00F76371" w:rsidP="00F76371">
      <w:pPr>
        <w:rPr>
          <w:i/>
          <w:iCs/>
        </w:rPr>
      </w:pPr>
      <w:r w:rsidRPr="00F76371">
        <w:rPr>
          <w:rFonts w:hint="eastAsia"/>
          <w:i/>
          <w:iCs/>
        </w:rPr>
        <w:t>s</w:t>
      </w:r>
      <w:r w:rsidRPr="00F76371">
        <w:rPr>
          <w:i/>
          <w:iCs/>
        </w:rPr>
        <w:t>td::string GenerateOriginUrl(Request* request)</w:t>
      </w:r>
    </w:p>
    <w:p w14:paraId="3C26C17B" w14:textId="71B684BA" w:rsidR="00F76371" w:rsidRDefault="00F76371" w:rsidP="00F76371">
      <w:pPr>
        <w:rPr>
          <w:i/>
          <w:iCs/>
        </w:rPr>
      </w:pPr>
      <w:r>
        <w:rPr>
          <w:rFonts w:hint="eastAsia"/>
          <w:i/>
          <w:iCs/>
        </w:rPr>
        <w:t>{</w:t>
      </w:r>
    </w:p>
    <w:p w14:paraId="020EC158" w14:textId="0B1C047F" w:rsidR="00F76371" w:rsidRDefault="00F76371" w:rsidP="00F76371">
      <w:pPr>
        <w:rPr>
          <w:i/>
          <w:iCs/>
        </w:rPr>
      </w:pPr>
    </w:p>
    <w:p w14:paraId="4CE5201B" w14:textId="0D0D7D79" w:rsidR="00F76371" w:rsidRPr="00F76371" w:rsidRDefault="00F76371" w:rsidP="00F76371">
      <w:pPr>
        <w:rPr>
          <w:i/>
          <w:iCs/>
        </w:rPr>
      </w:pPr>
      <w:r>
        <w:rPr>
          <w:rFonts w:hint="eastAsia"/>
          <w:i/>
          <w:iCs/>
        </w:rPr>
        <w:t>}</w:t>
      </w:r>
    </w:p>
    <w:p w14:paraId="0E97604C" w14:textId="77777777" w:rsidR="00F76371" w:rsidRPr="00F76371" w:rsidRDefault="00F76371" w:rsidP="00F76371">
      <w:pPr>
        <w:rPr>
          <w:i/>
          <w:iCs/>
        </w:rPr>
      </w:pPr>
    </w:p>
    <w:p w14:paraId="6055FDE7" w14:textId="043312F2" w:rsidR="00F76371" w:rsidRDefault="00F76371" w:rsidP="00F76371">
      <w:pPr>
        <w:rPr>
          <w:i/>
          <w:iCs/>
        </w:rPr>
      </w:pPr>
      <w:r w:rsidRPr="00F76371">
        <w:rPr>
          <w:rFonts w:hint="eastAsia"/>
          <w:i/>
          <w:iCs/>
        </w:rPr>
        <w:t>s</w:t>
      </w:r>
      <w:r w:rsidRPr="00F76371">
        <w:rPr>
          <w:i/>
          <w:iCs/>
        </w:rPr>
        <w:t>td::string GenerateOutputUrl(Request* request)</w:t>
      </w:r>
    </w:p>
    <w:p w14:paraId="366A7002" w14:textId="3EC701C2" w:rsidR="00F76371" w:rsidRDefault="00F76371" w:rsidP="00F76371">
      <w:pPr>
        <w:rPr>
          <w:i/>
          <w:iCs/>
        </w:rPr>
      </w:pPr>
      <w:r>
        <w:rPr>
          <w:rFonts w:hint="eastAsia"/>
          <w:i/>
          <w:iCs/>
        </w:rPr>
        <w:t>{</w:t>
      </w:r>
    </w:p>
    <w:p w14:paraId="739B3382" w14:textId="2413FFBC" w:rsidR="00F76371" w:rsidRDefault="00F76371" w:rsidP="00F76371">
      <w:pPr>
        <w:rPr>
          <w:i/>
          <w:iCs/>
        </w:rPr>
      </w:pPr>
    </w:p>
    <w:p w14:paraId="136D5235" w14:textId="45D7FBDF" w:rsidR="00F76371" w:rsidRDefault="00F76371" w:rsidP="00B9643E">
      <w:pPr>
        <w:rPr>
          <w:i/>
          <w:iCs/>
        </w:rPr>
      </w:pPr>
      <w:r>
        <w:rPr>
          <w:rFonts w:hint="eastAsia"/>
          <w:i/>
          <w:iCs/>
        </w:rPr>
        <w:t>}</w:t>
      </w:r>
    </w:p>
    <w:p w14:paraId="6767B5D7" w14:textId="75732310" w:rsidR="00DA40E6" w:rsidRDefault="00DA40E6" w:rsidP="00DA40E6">
      <w:pPr>
        <w:rPr>
          <w:i/>
          <w:iCs/>
        </w:rPr>
      </w:pPr>
      <w:r w:rsidRPr="00193B2F">
        <w:rPr>
          <w:rFonts w:hint="eastAsia"/>
          <w:i/>
          <w:iCs/>
        </w:rPr>
        <w:t>i</w:t>
      </w:r>
      <w:r w:rsidRPr="00193B2F">
        <w:rPr>
          <w:i/>
          <w:iCs/>
        </w:rPr>
        <w:t>nt HandlePlay(Request* request)</w:t>
      </w:r>
    </w:p>
    <w:p w14:paraId="70F5D349" w14:textId="2F809E85" w:rsidR="00DA40E6" w:rsidRDefault="00DA40E6" w:rsidP="00DA40E6">
      <w:pPr>
        <w:rPr>
          <w:i/>
          <w:iCs/>
        </w:rPr>
      </w:pPr>
      <w:r>
        <w:rPr>
          <w:rFonts w:hint="eastAsia"/>
          <w:i/>
          <w:iCs/>
        </w:rPr>
        <w:t>{</w:t>
      </w:r>
    </w:p>
    <w:p w14:paraId="5B692962" w14:textId="77777777" w:rsidR="00384459" w:rsidRDefault="002411AF" w:rsidP="00384459">
      <w:pPr>
        <w:rPr>
          <w:i/>
          <w:iCs/>
        </w:rPr>
      </w:pPr>
      <w:r>
        <w:rPr>
          <w:i/>
          <w:iCs/>
        </w:rPr>
        <w:tab/>
      </w:r>
      <w:r w:rsidR="00384459">
        <w:rPr>
          <w:i/>
          <w:iCs/>
        </w:rPr>
        <w:t>std::string file_key = StaticCtrl-&gt;</w:t>
      </w:r>
      <w:r w:rsidR="00384459">
        <w:rPr>
          <w:b/>
          <w:bCs/>
          <w:i/>
          <w:iCs/>
        </w:rPr>
        <w:t>generateFileKey(request);</w:t>
      </w:r>
      <w:r w:rsidR="00384459">
        <w:rPr>
          <w:i/>
          <w:iCs/>
        </w:rPr>
        <w:tab/>
        <w:t xml:space="preserve">// </w:t>
      </w:r>
      <w:r w:rsidR="00384459">
        <w:rPr>
          <w:rFonts w:hint="eastAsia"/>
          <w:i/>
          <w:iCs/>
        </w:rPr>
        <w:t>这里用户自定义</w:t>
      </w:r>
    </w:p>
    <w:p w14:paraId="6C6577BB" w14:textId="77777777" w:rsidR="00384459" w:rsidRDefault="00384459" w:rsidP="00384459">
      <w:pPr>
        <w:rPr>
          <w:i/>
          <w:iCs/>
        </w:rPr>
      </w:pPr>
      <w:r>
        <w:rPr>
          <w:i/>
          <w:iCs/>
        </w:rPr>
        <w:tab/>
        <w:t>// check if the file is in cache</w:t>
      </w:r>
    </w:p>
    <w:p w14:paraId="0BAF26B1" w14:textId="77777777" w:rsidR="00384459" w:rsidRPr="0095698E" w:rsidRDefault="00384459" w:rsidP="00384459">
      <w:pPr>
        <w:rPr>
          <w:i/>
          <w:iCs/>
        </w:rPr>
      </w:pPr>
      <w:r>
        <w:rPr>
          <w:i/>
          <w:iCs/>
        </w:rPr>
        <w:tab/>
        <w:t>FileCache-&gt;GetFile(file_key);</w:t>
      </w:r>
    </w:p>
    <w:p w14:paraId="596BFB30" w14:textId="77777777" w:rsidR="00384459" w:rsidRDefault="00384459" w:rsidP="00384459">
      <w:pPr>
        <w:rPr>
          <w:i/>
          <w:iCs/>
          <w:color w:val="0D0D0D" w:themeColor="text1" w:themeTint="F2"/>
        </w:rPr>
      </w:pPr>
      <w:r>
        <w:rPr>
          <w:i/>
          <w:iCs/>
        </w:rPr>
        <w:tab/>
      </w:r>
      <w:r w:rsidRPr="008506FD">
        <w:rPr>
          <w:i/>
          <w:iCs/>
          <w:color w:val="0D0D0D" w:themeColor="text1" w:themeTint="F2"/>
        </w:rPr>
        <w:t>std::string origin_url</w:t>
      </w:r>
      <w:r>
        <w:rPr>
          <w:i/>
          <w:iCs/>
          <w:color w:val="0D0D0D" w:themeColor="text1" w:themeTint="F2"/>
        </w:rPr>
        <w:t xml:space="preserve"> = </w:t>
      </w:r>
      <w:r>
        <w:rPr>
          <w:i/>
          <w:iCs/>
        </w:rPr>
        <w:t>StaticCtrl</w:t>
      </w:r>
      <w:r>
        <w:rPr>
          <w:i/>
          <w:iCs/>
          <w:color w:val="0D0D0D" w:themeColor="text1" w:themeTint="F2"/>
        </w:rPr>
        <w:t>-&gt;</w:t>
      </w:r>
      <w:r>
        <w:rPr>
          <w:b/>
          <w:bCs/>
          <w:i/>
          <w:iCs/>
        </w:rPr>
        <w:t>GenerateOriginUrl(request);</w:t>
      </w:r>
      <w:r>
        <w:rPr>
          <w:b/>
          <w:bCs/>
          <w:i/>
          <w:iCs/>
        </w:rPr>
        <w:tab/>
      </w:r>
      <w:r>
        <w:rPr>
          <w:i/>
          <w:iCs/>
        </w:rPr>
        <w:t xml:space="preserve">// </w:t>
      </w:r>
      <w:r>
        <w:rPr>
          <w:rFonts w:hint="eastAsia"/>
          <w:i/>
          <w:iCs/>
        </w:rPr>
        <w:t>这里用户自定义</w:t>
      </w:r>
    </w:p>
    <w:p w14:paraId="1FA8157E" w14:textId="07417665" w:rsidR="00384459" w:rsidRDefault="00384459" w:rsidP="00984A98">
      <w:pPr>
        <w:rPr>
          <w:i/>
          <w:iCs/>
        </w:rPr>
      </w:pPr>
      <w:r>
        <w:rPr>
          <w:i/>
          <w:iCs/>
          <w:color w:val="0D0D0D" w:themeColor="text1" w:themeTint="F2"/>
        </w:rPr>
        <w:tab/>
      </w:r>
    </w:p>
    <w:p w14:paraId="0E4D386D" w14:textId="39DE20BE" w:rsidR="00384459" w:rsidRPr="008E4AB3" w:rsidRDefault="00384459" w:rsidP="00384459">
      <w:pPr>
        <w:rPr>
          <w:i/>
          <w:iCs/>
          <w:color w:val="0D0D0D" w:themeColor="text1" w:themeTint="F2"/>
        </w:rPr>
      </w:pPr>
      <w:r>
        <w:rPr>
          <w:i/>
          <w:iCs/>
        </w:rPr>
        <w:tab/>
      </w:r>
      <w:r w:rsidR="00F12871">
        <w:rPr>
          <w:i/>
          <w:iCs/>
        </w:rPr>
        <w:t>file_edge_client-&gt;</w:t>
      </w:r>
      <w:r w:rsidR="008E4AB3">
        <w:rPr>
          <w:b/>
          <w:bCs/>
          <w:i/>
          <w:iCs/>
        </w:rPr>
        <w:t xml:space="preserve">StartFetching(address, file, </w:t>
      </w:r>
      <w:r w:rsidR="008E4AB3">
        <w:rPr>
          <w:rFonts w:hint="eastAsia"/>
          <w:b/>
          <w:bCs/>
          <w:i/>
          <w:iCs/>
        </w:rPr>
        <w:t>this</w:t>
      </w:r>
      <w:r w:rsidR="008E4AB3">
        <w:rPr>
          <w:b/>
          <w:bCs/>
          <w:i/>
          <w:iCs/>
        </w:rPr>
        <w:t>, TransportCtrl);</w:t>
      </w:r>
    </w:p>
    <w:p w14:paraId="744E2F20" w14:textId="61FF92E7" w:rsidR="002411AF" w:rsidRPr="00D10D14" w:rsidRDefault="00384459" w:rsidP="0071771C">
      <w:pPr>
        <w:rPr>
          <w:i/>
          <w:iCs/>
        </w:rPr>
      </w:pPr>
      <w:r>
        <w:rPr>
          <w:i/>
          <w:iCs/>
        </w:rPr>
        <w:tab/>
        <w:t>// wait and get</w:t>
      </w:r>
    </w:p>
    <w:p w14:paraId="190E1F82" w14:textId="4DDB8568" w:rsidR="00DA40E6" w:rsidRDefault="00DA40E6" w:rsidP="00DA40E6">
      <w:pPr>
        <w:rPr>
          <w:i/>
          <w:iCs/>
          <w:color w:val="0D0D0D" w:themeColor="text1" w:themeTint="F2"/>
        </w:rPr>
      </w:pPr>
      <w:r>
        <w:rPr>
          <w:rFonts w:hint="eastAsia"/>
          <w:i/>
          <w:iCs/>
        </w:rPr>
        <w:t>}</w:t>
      </w:r>
    </w:p>
    <w:p w14:paraId="10B7F63D" w14:textId="1707F7F2" w:rsidR="00DA40E6" w:rsidRDefault="00DA40E6" w:rsidP="00DA40E6">
      <w:pPr>
        <w:rPr>
          <w:i/>
          <w:iCs/>
        </w:rPr>
      </w:pPr>
      <w:r w:rsidRPr="00193B2F">
        <w:rPr>
          <w:rFonts w:hint="eastAsia"/>
          <w:i/>
          <w:iCs/>
        </w:rPr>
        <w:t>i</w:t>
      </w:r>
      <w:r w:rsidRPr="00193B2F">
        <w:rPr>
          <w:i/>
          <w:iCs/>
        </w:rPr>
        <w:t xml:space="preserve">nt </w:t>
      </w:r>
      <w:r w:rsidR="005C6F76">
        <w:rPr>
          <w:i/>
          <w:iCs/>
        </w:rPr>
        <w:t>StaticCtrl::</w:t>
      </w:r>
      <w:r w:rsidRPr="00193B2F">
        <w:rPr>
          <w:i/>
          <w:iCs/>
        </w:rPr>
        <w:t>Handle</w:t>
      </w:r>
      <w:r>
        <w:rPr>
          <w:i/>
          <w:iCs/>
        </w:rPr>
        <w:t>Upload</w:t>
      </w:r>
      <w:r w:rsidRPr="00193B2F">
        <w:rPr>
          <w:i/>
          <w:iCs/>
        </w:rPr>
        <w:t>(Request* request)</w:t>
      </w:r>
    </w:p>
    <w:p w14:paraId="0778CB73" w14:textId="4255C93E" w:rsidR="00DA40E6" w:rsidRDefault="00DA40E6" w:rsidP="00DA40E6">
      <w:pPr>
        <w:rPr>
          <w:i/>
          <w:iCs/>
        </w:rPr>
      </w:pPr>
      <w:r>
        <w:rPr>
          <w:rFonts w:hint="eastAsia"/>
          <w:i/>
          <w:iCs/>
        </w:rPr>
        <w:t>{</w:t>
      </w:r>
    </w:p>
    <w:p w14:paraId="632DB123" w14:textId="77777777" w:rsidR="0071771C" w:rsidRDefault="0071771C" w:rsidP="0071771C">
      <w:pPr>
        <w:rPr>
          <w:i/>
          <w:iCs/>
        </w:rPr>
      </w:pPr>
      <w:r>
        <w:rPr>
          <w:i/>
          <w:iCs/>
        </w:rPr>
        <w:tab/>
        <w:t>std::string file_key = StaticCtrl-&gt;</w:t>
      </w:r>
      <w:r>
        <w:rPr>
          <w:b/>
          <w:bCs/>
          <w:i/>
          <w:iCs/>
        </w:rPr>
        <w:t>generateFileKey(request);</w:t>
      </w:r>
      <w:r>
        <w:rPr>
          <w:i/>
          <w:iCs/>
        </w:rPr>
        <w:tab/>
        <w:t xml:space="preserve">// </w:t>
      </w:r>
      <w:r>
        <w:rPr>
          <w:rFonts w:hint="eastAsia"/>
          <w:i/>
          <w:iCs/>
        </w:rPr>
        <w:t>这里用户自定义</w:t>
      </w:r>
    </w:p>
    <w:p w14:paraId="6AF17C68" w14:textId="77777777" w:rsidR="0071771C" w:rsidRDefault="0071771C" w:rsidP="0071771C">
      <w:pPr>
        <w:rPr>
          <w:i/>
          <w:iCs/>
        </w:rPr>
      </w:pPr>
      <w:r>
        <w:rPr>
          <w:i/>
          <w:iCs/>
        </w:rPr>
        <w:lastRenderedPageBreak/>
        <w:tab/>
        <w:t>file-&gt;key = file_key;</w:t>
      </w:r>
    </w:p>
    <w:p w14:paraId="4D3E82D0" w14:textId="77777777" w:rsidR="0071771C" w:rsidRPr="0095698E" w:rsidRDefault="0071771C" w:rsidP="0071771C">
      <w:pPr>
        <w:rPr>
          <w:i/>
          <w:iCs/>
        </w:rPr>
      </w:pPr>
      <w:r>
        <w:rPr>
          <w:i/>
          <w:iCs/>
        </w:rPr>
        <w:tab/>
        <w:t>FileCache-&gt;addFile(file);</w:t>
      </w:r>
    </w:p>
    <w:p w14:paraId="722D4817" w14:textId="77777777" w:rsidR="0071771C" w:rsidRPr="008506FD" w:rsidRDefault="0071771C" w:rsidP="0071771C">
      <w:pPr>
        <w:rPr>
          <w:i/>
          <w:iCs/>
          <w:color w:val="0D0D0D" w:themeColor="text1" w:themeTint="F2"/>
        </w:rPr>
      </w:pPr>
      <w:r>
        <w:rPr>
          <w:i/>
          <w:iCs/>
        </w:rPr>
        <w:tab/>
      </w:r>
      <w:r w:rsidRPr="008506FD">
        <w:rPr>
          <w:i/>
          <w:iCs/>
          <w:color w:val="0D0D0D" w:themeColor="text1" w:themeTint="F2"/>
        </w:rPr>
        <w:t>std::string origin_url</w:t>
      </w:r>
      <w:r>
        <w:rPr>
          <w:i/>
          <w:iCs/>
          <w:color w:val="0D0D0D" w:themeColor="text1" w:themeTint="F2"/>
        </w:rPr>
        <w:t xml:space="preserve"> = StaticCtrl-&gt;</w:t>
      </w:r>
      <w:r>
        <w:rPr>
          <w:b/>
          <w:bCs/>
          <w:i/>
          <w:iCs/>
        </w:rPr>
        <w:t>GenerateOutputUrl(request);</w:t>
      </w:r>
      <w:r>
        <w:rPr>
          <w:b/>
          <w:bCs/>
          <w:i/>
          <w:iCs/>
        </w:rPr>
        <w:tab/>
      </w:r>
      <w:r>
        <w:rPr>
          <w:i/>
          <w:iCs/>
        </w:rPr>
        <w:t xml:space="preserve">// </w:t>
      </w:r>
      <w:r>
        <w:rPr>
          <w:rFonts w:hint="eastAsia"/>
          <w:i/>
          <w:iCs/>
        </w:rPr>
        <w:t>这里用户自定义</w:t>
      </w:r>
    </w:p>
    <w:p w14:paraId="4E339516" w14:textId="77777777" w:rsidR="0071771C" w:rsidRDefault="0071771C" w:rsidP="0071771C">
      <w:pPr>
        <w:rPr>
          <w:i/>
          <w:iCs/>
          <w:color w:val="0D0D0D" w:themeColor="text1" w:themeTint="F2"/>
        </w:rPr>
      </w:pPr>
      <w:r w:rsidRPr="008506FD">
        <w:rPr>
          <w:i/>
          <w:iCs/>
          <w:color w:val="0D0D0D" w:themeColor="text1" w:themeTint="F2"/>
        </w:rPr>
        <w:tab/>
      </w:r>
      <w:r>
        <w:rPr>
          <w:i/>
          <w:iCs/>
          <w:color w:val="0D0D0D" w:themeColor="text1" w:themeTint="F2"/>
        </w:rPr>
        <w:t>// connect to client</w:t>
      </w:r>
    </w:p>
    <w:p w14:paraId="2BEB5B37" w14:textId="77777777" w:rsidR="0071771C" w:rsidRDefault="0071771C" w:rsidP="0071771C">
      <w:pPr>
        <w:rPr>
          <w:i/>
          <w:iCs/>
          <w:color w:val="0D0D0D" w:themeColor="text1" w:themeTint="F2"/>
        </w:rPr>
      </w:pPr>
      <w:r>
        <w:rPr>
          <w:i/>
          <w:iCs/>
          <w:color w:val="0D0D0D" w:themeColor="text1" w:themeTint="F2"/>
        </w:rPr>
        <w:tab/>
        <w:t>connection;</w:t>
      </w:r>
    </w:p>
    <w:p w14:paraId="70162730" w14:textId="7263ED43" w:rsidR="0071771C" w:rsidRPr="009C1536" w:rsidRDefault="0071771C" w:rsidP="00DA40E6">
      <w:pPr>
        <w:rPr>
          <w:i/>
          <w:iCs/>
          <w:color w:val="0D0D0D" w:themeColor="text1" w:themeTint="F2"/>
        </w:rPr>
      </w:pPr>
      <w:r>
        <w:rPr>
          <w:i/>
          <w:iCs/>
          <w:color w:val="0D0D0D" w:themeColor="text1" w:themeTint="F2"/>
        </w:rPr>
        <w:tab/>
        <w:t>// send to client</w:t>
      </w:r>
    </w:p>
    <w:p w14:paraId="68013B74" w14:textId="1252CA9A" w:rsidR="00DA40E6" w:rsidRDefault="00DA40E6" w:rsidP="00DA40E6">
      <w:pPr>
        <w:rPr>
          <w:i/>
          <w:iCs/>
        </w:rPr>
      </w:pPr>
      <w:r>
        <w:rPr>
          <w:rFonts w:hint="eastAsia"/>
          <w:i/>
          <w:iCs/>
        </w:rPr>
        <w:t>}</w:t>
      </w:r>
    </w:p>
    <w:p w14:paraId="09E66970" w14:textId="0945BEC7" w:rsidR="00DA40E6" w:rsidRDefault="00DA40E6" w:rsidP="00B9643E">
      <w:pPr>
        <w:rPr>
          <w:i/>
          <w:iCs/>
        </w:rPr>
      </w:pPr>
      <w:r>
        <w:rPr>
          <w:rFonts w:hint="eastAsia"/>
          <w:i/>
          <w:iCs/>
        </w:rPr>
        <w:t>i</w:t>
      </w:r>
      <w:r>
        <w:rPr>
          <w:i/>
          <w:iCs/>
        </w:rPr>
        <w:t>nt Handle</w:t>
      </w:r>
      <w:r>
        <w:rPr>
          <w:rFonts w:hint="eastAsia"/>
          <w:i/>
          <w:iCs/>
        </w:rPr>
        <w:t>Ingest</w:t>
      </w:r>
      <w:r>
        <w:rPr>
          <w:i/>
          <w:iCs/>
        </w:rPr>
        <w:t>(</w:t>
      </w:r>
      <w:r w:rsidR="006C5DA2" w:rsidRPr="00E53871">
        <w:rPr>
          <w:rFonts w:hint="eastAsia"/>
          <w:i/>
          <w:iCs/>
        </w:rPr>
        <w:t>S</w:t>
      </w:r>
      <w:r w:rsidR="006C5DA2" w:rsidRPr="00E53871">
        <w:rPr>
          <w:i/>
          <w:iCs/>
        </w:rPr>
        <w:t>taticFile</w:t>
      </w:r>
      <w:r w:rsidR="006C5DA2" w:rsidRPr="00E53871">
        <w:rPr>
          <w:rFonts w:hint="eastAsia"/>
          <w:i/>
          <w:iCs/>
        </w:rPr>
        <w:t>*</w:t>
      </w:r>
      <w:r w:rsidR="006C5DA2" w:rsidRPr="00E53871">
        <w:rPr>
          <w:i/>
          <w:iCs/>
        </w:rPr>
        <w:t xml:space="preserve"> </w:t>
      </w:r>
      <w:r w:rsidR="006C5DA2" w:rsidRPr="00E53871">
        <w:rPr>
          <w:rFonts w:hint="eastAsia"/>
          <w:i/>
          <w:iCs/>
        </w:rPr>
        <w:t>file</w:t>
      </w:r>
      <w:r w:rsidR="006C5DA2" w:rsidRPr="00E53871">
        <w:rPr>
          <w:i/>
          <w:iCs/>
        </w:rPr>
        <w:t>,</w:t>
      </w:r>
      <w:r w:rsidR="006C5DA2">
        <w:rPr>
          <w:i/>
          <w:iCs/>
        </w:rPr>
        <w:t xml:space="preserve"> </w:t>
      </w:r>
      <w:r>
        <w:rPr>
          <w:i/>
          <w:iCs/>
        </w:rPr>
        <w:t>Request* request)</w:t>
      </w:r>
    </w:p>
    <w:p w14:paraId="5F253826" w14:textId="151932C4" w:rsidR="00DA40E6" w:rsidRDefault="00DA40E6" w:rsidP="0025790C">
      <w:pPr>
        <w:tabs>
          <w:tab w:val="left" w:pos="1110"/>
        </w:tabs>
        <w:rPr>
          <w:i/>
          <w:iCs/>
        </w:rPr>
      </w:pPr>
      <w:r>
        <w:rPr>
          <w:rFonts w:hint="eastAsia"/>
          <w:i/>
          <w:iCs/>
        </w:rPr>
        <w:t>{</w:t>
      </w:r>
      <w:r w:rsidR="0025790C">
        <w:rPr>
          <w:i/>
          <w:iCs/>
        </w:rPr>
        <w:tab/>
      </w:r>
    </w:p>
    <w:p w14:paraId="10117517" w14:textId="77777777" w:rsidR="004D1E9A" w:rsidRDefault="004D1E9A" w:rsidP="004D1E9A">
      <w:pPr>
        <w:rPr>
          <w:i/>
          <w:iCs/>
        </w:rPr>
      </w:pPr>
      <w:r>
        <w:rPr>
          <w:i/>
          <w:iCs/>
        </w:rPr>
        <w:tab/>
        <w:t>std::string file_key = StaticCtrl-&gt;</w:t>
      </w:r>
      <w:r>
        <w:rPr>
          <w:b/>
          <w:bCs/>
          <w:i/>
          <w:iCs/>
        </w:rPr>
        <w:t>generateFileKey(request);</w:t>
      </w:r>
      <w:r>
        <w:rPr>
          <w:i/>
          <w:iCs/>
        </w:rPr>
        <w:tab/>
        <w:t xml:space="preserve">// </w:t>
      </w:r>
      <w:r>
        <w:rPr>
          <w:rFonts w:hint="eastAsia"/>
          <w:i/>
          <w:iCs/>
        </w:rPr>
        <w:t>这里用户自定义</w:t>
      </w:r>
    </w:p>
    <w:p w14:paraId="08C5AC88" w14:textId="77777777" w:rsidR="004D1E9A" w:rsidRDefault="004D1E9A" w:rsidP="004D1E9A">
      <w:pPr>
        <w:rPr>
          <w:i/>
          <w:iCs/>
        </w:rPr>
      </w:pPr>
      <w:r>
        <w:rPr>
          <w:i/>
          <w:iCs/>
        </w:rPr>
        <w:tab/>
        <w:t>file-&gt;key = file_key;</w:t>
      </w:r>
    </w:p>
    <w:p w14:paraId="0D65144B" w14:textId="6496B52B" w:rsidR="004D1E9A" w:rsidRDefault="004D1E9A" w:rsidP="00B9643E">
      <w:pPr>
        <w:rPr>
          <w:i/>
          <w:iCs/>
        </w:rPr>
      </w:pPr>
      <w:r>
        <w:rPr>
          <w:i/>
          <w:iCs/>
        </w:rPr>
        <w:tab/>
        <w:t>FileCache-&gt;addFile(file);</w:t>
      </w:r>
    </w:p>
    <w:p w14:paraId="2C4DD1FD" w14:textId="407DA150" w:rsidR="00DA40E6" w:rsidRPr="00F76371" w:rsidRDefault="00DA40E6" w:rsidP="00B9643E">
      <w:pPr>
        <w:rPr>
          <w:i/>
          <w:iCs/>
        </w:rPr>
      </w:pPr>
      <w:r>
        <w:rPr>
          <w:rFonts w:hint="eastAsia"/>
          <w:i/>
          <w:iCs/>
        </w:rPr>
        <w:t>}</w:t>
      </w:r>
    </w:p>
    <w:p w14:paraId="744F14C2" w14:textId="572285F8" w:rsidR="00055D86" w:rsidRDefault="00055D86" w:rsidP="00055D86">
      <w:pPr>
        <w:pStyle w:val="3"/>
      </w:pPr>
      <w:r>
        <w:t>caster</w:t>
      </w:r>
      <w:r>
        <w:rPr>
          <w:rFonts w:hint="eastAsia"/>
        </w:rPr>
        <w:t>推流</w:t>
      </w:r>
      <w:r w:rsidR="002C7D01">
        <w:rPr>
          <w:rFonts w:hint="eastAsia"/>
        </w:rPr>
        <w:t>（如</w:t>
      </w:r>
      <w:r w:rsidR="002C7D01">
        <w:rPr>
          <w:rFonts w:hint="eastAsia"/>
        </w:rPr>
        <w:t>r</w:t>
      </w:r>
      <w:r w:rsidR="002C7D01">
        <w:t>tp-ts</w:t>
      </w:r>
      <w:r w:rsidR="002C7D01">
        <w:rPr>
          <w:rFonts w:hint="eastAsia"/>
        </w:rPr>
        <w:t>）</w:t>
      </w:r>
    </w:p>
    <w:p w14:paraId="26AB09DB" w14:textId="77777777" w:rsidR="000F2A0A" w:rsidRDefault="000F2A0A" w:rsidP="000F2A0A">
      <w:pPr>
        <w:rPr>
          <w:b/>
          <w:bCs/>
        </w:rPr>
      </w:pPr>
      <w:r>
        <w:rPr>
          <w:rFonts w:hint="eastAsia"/>
          <w:b/>
          <w:bCs/>
        </w:rPr>
        <w:t>框架</w:t>
      </w:r>
    </w:p>
    <w:p w14:paraId="0AA5D218" w14:textId="77777777" w:rsidR="000F2A0A" w:rsidRDefault="000F2A0A" w:rsidP="000F2A0A">
      <w:pPr>
        <w:rPr>
          <w:b/>
          <w:bCs/>
          <w:i/>
          <w:iCs/>
        </w:rPr>
      </w:pPr>
      <w:r>
        <w:rPr>
          <w:b/>
          <w:bCs/>
          <w:i/>
          <w:iCs/>
        </w:rPr>
        <w:t>int Handle</w:t>
      </w:r>
      <w:r>
        <w:rPr>
          <w:rFonts w:hint="eastAsia"/>
          <w:b/>
          <w:bCs/>
          <w:i/>
          <w:iCs/>
        </w:rPr>
        <w:t>Init</w:t>
      </w:r>
      <w:r>
        <w:rPr>
          <w:b/>
          <w:bCs/>
          <w:i/>
          <w:iCs/>
        </w:rPr>
        <w:t>()</w:t>
      </w:r>
    </w:p>
    <w:p w14:paraId="16798F0B" w14:textId="77777777" w:rsidR="000F2A0A" w:rsidRDefault="000F2A0A" w:rsidP="000F2A0A">
      <w:pPr>
        <w:rPr>
          <w:i/>
          <w:iCs/>
        </w:rPr>
      </w:pPr>
      <w:r w:rsidRPr="00464958">
        <w:rPr>
          <w:rFonts w:hint="eastAsia"/>
          <w:i/>
          <w:iCs/>
        </w:rPr>
        <w:t>{</w:t>
      </w:r>
    </w:p>
    <w:p w14:paraId="52A563E8" w14:textId="6E489F82" w:rsidR="000F2A0A" w:rsidRDefault="000F2A0A" w:rsidP="000F2A0A">
      <w:pPr>
        <w:rPr>
          <w:i/>
          <w:iCs/>
        </w:rPr>
      </w:pPr>
      <w:r>
        <w:rPr>
          <w:i/>
          <w:iCs/>
        </w:rPr>
        <w:tab/>
        <w:t>ProcessorModule</w:t>
      </w:r>
      <w:r w:rsidRPr="00B962E7">
        <w:rPr>
          <w:i/>
          <w:iCs/>
        </w:rPr>
        <w:t>::Instance()-&gt;</w:t>
      </w:r>
      <w:r w:rsidRPr="003C2033">
        <w:rPr>
          <w:b/>
          <w:bCs/>
          <w:i/>
          <w:iCs/>
        </w:rPr>
        <w:t>Add</w:t>
      </w:r>
      <w:r>
        <w:rPr>
          <w:b/>
          <w:bCs/>
          <w:i/>
          <w:iCs/>
        </w:rPr>
        <w:t>Protocol</w:t>
      </w:r>
      <w:r w:rsidRPr="003C2033">
        <w:rPr>
          <w:b/>
          <w:bCs/>
          <w:i/>
          <w:iCs/>
        </w:rPr>
        <w:t>Ctrl</w:t>
      </w:r>
      <w:r w:rsidRPr="00B962E7">
        <w:rPr>
          <w:i/>
          <w:iCs/>
        </w:rPr>
        <w:t>(new</w:t>
      </w:r>
      <w:r>
        <w:rPr>
          <w:i/>
          <w:iCs/>
        </w:rPr>
        <w:t xml:space="preserve"> ProtocolCtrl,”ts”</w:t>
      </w:r>
      <w:r w:rsidRPr="00B962E7">
        <w:rPr>
          <w:i/>
          <w:iCs/>
        </w:rPr>
        <w:t>);</w:t>
      </w:r>
    </w:p>
    <w:p w14:paraId="5A41B781" w14:textId="369CE982" w:rsidR="000F2A0A" w:rsidRPr="000F2A0A" w:rsidRDefault="000F2A0A" w:rsidP="000F2A0A">
      <w:pPr>
        <w:rPr>
          <w:i/>
          <w:iCs/>
        </w:rPr>
      </w:pPr>
      <w:r>
        <w:rPr>
          <w:i/>
          <w:iCs/>
        </w:rPr>
        <w:tab/>
        <w:t>ProcessorModule</w:t>
      </w:r>
      <w:r w:rsidRPr="00B962E7">
        <w:rPr>
          <w:i/>
          <w:iCs/>
        </w:rPr>
        <w:t>::Instance()-&gt;</w:t>
      </w:r>
      <w:r w:rsidRPr="003C2033">
        <w:rPr>
          <w:b/>
          <w:bCs/>
          <w:i/>
          <w:iCs/>
        </w:rPr>
        <w:t>Add</w:t>
      </w:r>
      <w:r>
        <w:rPr>
          <w:b/>
          <w:bCs/>
          <w:i/>
          <w:iCs/>
        </w:rPr>
        <w:t>Transport</w:t>
      </w:r>
      <w:r w:rsidRPr="003C2033">
        <w:rPr>
          <w:b/>
          <w:bCs/>
          <w:i/>
          <w:iCs/>
        </w:rPr>
        <w:t>Ctrl</w:t>
      </w:r>
      <w:r w:rsidRPr="00B962E7">
        <w:rPr>
          <w:i/>
          <w:iCs/>
        </w:rPr>
        <w:t>(new</w:t>
      </w:r>
      <w:r>
        <w:rPr>
          <w:i/>
          <w:iCs/>
        </w:rPr>
        <w:t xml:space="preserve"> TransportCtrl,”</w:t>
      </w:r>
      <w:r w:rsidR="001443BE">
        <w:rPr>
          <w:i/>
          <w:iCs/>
        </w:rPr>
        <w:t>rtp</w:t>
      </w:r>
      <w:r>
        <w:rPr>
          <w:i/>
          <w:iCs/>
        </w:rPr>
        <w:t>”</w:t>
      </w:r>
      <w:r w:rsidRPr="00B962E7">
        <w:rPr>
          <w:i/>
          <w:iCs/>
        </w:rPr>
        <w:t>);</w:t>
      </w:r>
    </w:p>
    <w:p w14:paraId="2537E393" w14:textId="3D052380" w:rsidR="000F2A0A" w:rsidRPr="00BF3739" w:rsidRDefault="000F2A0A" w:rsidP="000F2A0A">
      <w:pPr>
        <w:rPr>
          <w:i/>
          <w:iCs/>
        </w:rPr>
      </w:pPr>
      <w:r>
        <w:rPr>
          <w:i/>
          <w:iCs/>
        </w:rPr>
        <w:tab/>
        <w:t>ProcessorModule</w:t>
      </w:r>
      <w:r w:rsidRPr="00B962E7">
        <w:rPr>
          <w:i/>
          <w:iCs/>
        </w:rPr>
        <w:t>::Instance()-&gt;</w:t>
      </w:r>
      <w:r w:rsidRPr="003C2033">
        <w:rPr>
          <w:b/>
          <w:bCs/>
          <w:i/>
          <w:iCs/>
        </w:rPr>
        <w:t>Add</w:t>
      </w:r>
      <w:r>
        <w:rPr>
          <w:b/>
          <w:bCs/>
          <w:i/>
          <w:iCs/>
        </w:rPr>
        <w:t>UserCtrl</w:t>
      </w:r>
      <w:r w:rsidRPr="00B962E7">
        <w:rPr>
          <w:i/>
          <w:iCs/>
        </w:rPr>
        <w:t>(new</w:t>
      </w:r>
      <w:r>
        <w:rPr>
          <w:i/>
          <w:iCs/>
        </w:rPr>
        <w:t xml:space="preserve"> UserCtrl,”default_vhost”</w:t>
      </w:r>
      <w:r w:rsidRPr="00B962E7">
        <w:rPr>
          <w:i/>
          <w:iCs/>
        </w:rPr>
        <w:t>);</w:t>
      </w:r>
    </w:p>
    <w:p w14:paraId="6C224F2C" w14:textId="77777777" w:rsidR="000F2A0A" w:rsidRDefault="000F2A0A" w:rsidP="000F2A0A">
      <w:pPr>
        <w:rPr>
          <w:i/>
          <w:iCs/>
        </w:rPr>
      </w:pPr>
      <w:r w:rsidRPr="00464958">
        <w:rPr>
          <w:rFonts w:hint="eastAsia"/>
          <w:i/>
          <w:iCs/>
        </w:rPr>
        <w:t>}</w:t>
      </w:r>
    </w:p>
    <w:p w14:paraId="7B4443D7" w14:textId="77777777" w:rsidR="000F2A0A" w:rsidRDefault="000F2A0A" w:rsidP="000F2A0A">
      <w:pPr>
        <w:rPr>
          <w:b/>
          <w:bCs/>
        </w:rPr>
      </w:pPr>
      <w:r>
        <w:rPr>
          <w:rFonts w:hint="eastAsia"/>
          <w:b/>
          <w:bCs/>
        </w:rPr>
        <w:t>控制接口</w:t>
      </w:r>
    </w:p>
    <w:p w14:paraId="40345B42" w14:textId="77777777" w:rsidR="000F2A0A" w:rsidRPr="00E165CE" w:rsidRDefault="000F2A0A" w:rsidP="000F2A0A">
      <w:pPr>
        <w:rPr>
          <w:i/>
          <w:iCs/>
        </w:rPr>
      </w:pPr>
      <w:r w:rsidRPr="00E165CE">
        <w:rPr>
          <w:rFonts w:hint="eastAsia"/>
          <w:i/>
          <w:iCs/>
        </w:rPr>
        <w:t>i</w:t>
      </w:r>
      <w:r w:rsidRPr="00E165CE">
        <w:rPr>
          <w:i/>
          <w:iCs/>
        </w:rPr>
        <w:t>nt UserCtrl::Handle</w:t>
      </w:r>
      <w:r>
        <w:rPr>
          <w:i/>
          <w:iCs/>
        </w:rPr>
        <w:t>Publish</w:t>
      </w:r>
      <w:r w:rsidRPr="00E165CE">
        <w:rPr>
          <w:i/>
          <w:iCs/>
        </w:rPr>
        <w:t>(Request* request)</w:t>
      </w:r>
    </w:p>
    <w:p w14:paraId="339DCAF2" w14:textId="77777777" w:rsidR="000F2A0A" w:rsidRDefault="000F2A0A" w:rsidP="000F2A0A">
      <w:pPr>
        <w:rPr>
          <w:i/>
          <w:iCs/>
        </w:rPr>
      </w:pPr>
      <w:r w:rsidRPr="00E165CE">
        <w:rPr>
          <w:rFonts w:hint="eastAsia"/>
          <w:i/>
          <w:iCs/>
        </w:rPr>
        <w:t>{</w:t>
      </w:r>
    </w:p>
    <w:p w14:paraId="477F62D5" w14:textId="77777777" w:rsidR="000F2A0A" w:rsidRDefault="000F2A0A" w:rsidP="000F2A0A">
      <w:pPr>
        <w:rPr>
          <w:i/>
          <w:iCs/>
        </w:rPr>
      </w:pPr>
      <w:r>
        <w:rPr>
          <w:i/>
          <w:iCs/>
        </w:rPr>
        <w:tab/>
        <w:t>std::string stream_key =</w:t>
      </w:r>
    </w:p>
    <w:p w14:paraId="7CFF52B4" w14:textId="77777777" w:rsidR="000F2A0A" w:rsidRDefault="000F2A0A" w:rsidP="000F2A0A">
      <w:pPr>
        <w:ind w:firstLine="840"/>
        <w:rPr>
          <w:i/>
          <w:iCs/>
        </w:rPr>
      </w:pPr>
      <w:r>
        <w:rPr>
          <w:i/>
          <w:iCs/>
        </w:rPr>
        <w:t>request-&gt;vhost + request-&gt;path + request-&gt;streamid</w:t>
      </w:r>
      <w:r>
        <w:rPr>
          <w:b/>
          <w:bCs/>
          <w:i/>
          <w:iCs/>
        </w:rPr>
        <w:t>;</w:t>
      </w:r>
      <w:r>
        <w:rPr>
          <w:i/>
          <w:iCs/>
        </w:rPr>
        <w:tab/>
        <w:t xml:space="preserve">// </w:t>
      </w:r>
      <w:r>
        <w:rPr>
          <w:rFonts w:hint="eastAsia"/>
          <w:i/>
          <w:iCs/>
        </w:rPr>
        <w:t>这里用户自定义</w:t>
      </w:r>
    </w:p>
    <w:p w14:paraId="6A14AE9C" w14:textId="77777777" w:rsidR="000F2A0A" w:rsidRDefault="000F2A0A" w:rsidP="000F2A0A">
      <w:pPr>
        <w:rPr>
          <w:i/>
          <w:iCs/>
        </w:rPr>
      </w:pPr>
      <w:r>
        <w:rPr>
          <w:i/>
          <w:iCs/>
        </w:rPr>
        <w:tab/>
        <w:t xml:space="preserve">Stream = </w:t>
      </w:r>
    </w:p>
    <w:p w14:paraId="367B942D" w14:textId="77777777" w:rsidR="000F2A0A" w:rsidRDefault="000F2A0A" w:rsidP="000F2A0A">
      <w:pPr>
        <w:ind w:left="420" w:firstLine="420"/>
        <w:rPr>
          <w:i/>
          <w:iCs/>
        </w:rPr>
      </w:pPr>
      <w:r>
        <w:rPr>
          <w:rFonts w:hint="eastAsia"/>
          <w:i/>
          <w:iCs/>
        </w:rPr>
        <w:t>Server</w:t>
      </w:r>
      <w:r>
        <w:rPr>
          <w:i/>
          <w:iCs/>
        </w:rPr>
        <w:t>-&gt;fetchOrCreateStream(stream_key,…);</w:t>
      </w:r>
    </w:p>
    <w:p w14:paraId="3DF065B4" w14:textId="77777777" w:rsidR="000F2A0A" w:rsidRDefault="000F2A0A" w:rsidP="000F2A0A">
      <w:pPr>
        <w:rPr>
          <w:i/>
          <w:iCs/>
        </w:rPr>
      </w:pPr>
      <w:r>
        <w:rPr>
          <w:i/>
          <w:iCs/>
        </w:rPr>
        <w:tab/>
      </w:r>
    </w:p>
    <w:p w14:paraId="4A7A7EAF" w14:textId="77777777" w:rsidR="000F2A0A" w:rsidRDefault="000F2A0A" w:rsidP="000F2A0A">
      <w:pPr>
        <w:rPr>
          <w:i/>
          <w:iCs/>
        </w:rPr>
      </w:pPr>
      <w:r>
        <w:rPr>
          <w:i/>
          <w:iCs/>
        </w:rPr>
        <w:tab/>
      </w:r>
    </w:p>
    <w:p w14:paraId="585AE6AD" w14:textId="77777777" w:rsidR="000F2A0A" w:rsidRDefault="000F2A0A" w:rsidP="000F2A0A">
      <w:pPr>
        <w:rPr>
          <w:i/>
          <w:iCs/>
        </w:rPr>
      </w:pPr>
      <w:r>
        <w:rPr>
          <w:i/>
          <w:iCs/>
        </w:rPr>
        <w:tab/>
      </w:r>
      <w:r w:rsidRPr="007D12A5">
        <w:rPr>
          <w:rFonts w:hint="eastAsia"/>
          <w:i/>
          <w:iCs/>
        </w:rPr>
        <w:t>s</w:t>
      </w:r>
      <w:r w:rsidRPr="007D12A5">
        <w:rPr>
          <w:i/>
          <w:iCs/>
        </w:rPr>
        <w:t xml:space="preserve">orted&lt;CommonMsg&gt; </w:t>
      </w:r>
      <w:r>
        <w:rPr>
          <w:i/>
          <w:iCs/>
        </w:rPr>
        <w:t xml:space="preserve">cache </w:t>
      </w:r>
      <w:r w:rsidRPr="007D12A5">
        <w:rPr>
          <w:i/>
          <w:iCs/>
        </w:rPr>
        <w:t xml:space="preserve">= </w:t>
      </w:r>
      <w:r>
        <w:rPr>
          <w:i/>
          <w:iCs/>
        </w:rPr>
        <w:t>Stream-&gt;getCache();</w:t>
      </w:r>
    </w:p>
    <w:p w14:paraId="3250524A" w14:textId="77777777" w:rsidR="000F2A0A" w:rsidRDefault="000F2A0A" w:rsidP="000F2A0A">
      <w:pPr>
        <w:rPr>
          <w:i/>
          <w:iCs/>
        </w:rPr>
      </w:pPr>
      <w:r>
        <w:rPr>
          <w:i/>
          <w:iCs/>
        </w:rPr>
        <w:tab/>
        <w:t>Stream-&gt;</w:t>
      </w:r>
      <w:r w:rsidRPr="009F7B04">
        <w:rPr>
          <w:i/>
          <w:iCs/>
        </w:rPr>
        <w:t>sendToConsumer</w:t>
      </w:r>
      <w:r>
        <w:rPr>
          <w:i/>
          <w:iCs/>
        </w:rPr>
        <w:t>();</w:t>
      </w:r>
    </w:p>
    <w:p w14:paraId="4E71B9BF" w14:textId="77777777" w:rsidR="000F2A0A" w:rsidRPr="00AB36CF" w:rsidRDefault="000F2A0A" w:rsidP="000F2A0A">
      <w:pPr>
        <w:rPr>
          <w:i/>
          <w:iCs/>
        </w:rPr>
      </w:pPr>
      <w:r>
        <w:rPr>
          <w:i/>
          <w:iCs/>
        </w:rPr>
        <w:tab/>
      </w:r>
    </w:p>
    <w:p w14:paraId="7BEFBE8F" w14:textId="77777777" w:rsidR="000F2A0A" w:rsidRDefault="000F2A0A" w:rsidP="000F2A0A">
      <w:pPr>
        <w:rPr>
          <w:i/>
          <w:iCs/>
        </w:rPr>
      </w:pPr>
      <w:r>
        <w:rPr>
          <w:i/>
          <w:iCs/>
        </w:rPr>
        <w:tab/>
      </w:r>
      <w:r w:rsidRPr="008506FD">
        <w:rPr>
          <w:i/>
          <w:iCs/>
          <w:color w:val="0D0D0D" w:themeColor="text1" w:themeTint="F2"/>
        </w:rPr>
        <w:t xml:space="preserve">std::string </w:t>
      </w:r>
      <w:r>
        <w:rPr>
          <w:i/>
          <w:iCs/>
          <w:color w:val="0D0D0D" w:themeColor="text1" w:themeTint="F2"/>
        </w:rPr>
        <w:t>output_url =</w:t>
      </w:r>
      <w:r w:rsidRPr="005D02A5">
        <w:rPr>
          <w:i/>
          <w:iCs/>
        </w:rPr>
        <w:t xml:space="preserve"> </w:t>
      </w:r>
    </w:p>
    <w:p w14:paraId="376E5C8D" w14:textId="77777777" w:rsidR="000F2A0A" w:rsidRDefault="000F2A0A" w:rsidP="000F2A0A">
      <w:pPr>
        <w:rPr>
          <w:i/>
          <w:iCs/>
        </w:rPr>
      </w:pPr>
      <w:r>
        <w:rPr>
          <w:i/>
          <w:iCs/>
        </w:rPr>
        <w:tab/>
      </w:r>
      <w:r>
        <w:rPr>
          <w:i/>
          <w:iCs/>
        </w:rPr>
        <w:tab/>
        <w:t>output_host + request-&gt;path + request-&gt;streami;</w:t>
      </w:r>
      <w:r>
        <w:rPr>
          <w:b/>
          <w:bCs/>
          <w:i/>
          <w:iCs/>
        </w:rPr>
        <w:tab/>
      </w:r>
      <w:r>
        <w:rPr>
          <w:i/>
          <w:iCs/>
        </w:rPr>
        <w:t xml:space="preserve">// </w:t>
      </w:r>
      <w:r>
        <w:rPr>
          <w:rFonts w:hint="eastAsia"/>
          <w:i/>
          <w:iCs/>
        </w:rPr>
        <w:t>这里用户自定义</w:t>
      </w:r>
    </w:p>
    <w:p w14:paraId="1FE15694" w14:textId="77777777" w:rsidR="000F2A0A" w:rsidRDefault="000F2A0A" w:rsidP="000F2A0A">
      <w:pPr>
        <w:rPr>
          <w:i/>
          <w:iCs/>
        </w:rPr>
      </w:pPr>
      <w:r>
        <w:rPr>
          <w:i/>
          <w:iCs/>
        </w:rPr>
        <w:tab/>
        <w:t>// connect to output</w:t>
      </w:r>
    </w:p>
    <w:p w14:paraId="22C33EF0" w14:textId="77777777" w:rsidR="000F2A0A" w:rsidRDefault="000F2A0A" w:rsidP="000F2A0A">
      <w:pPr>
        <w:rPr>
          <w:i/>
          <w:iCs/>
        </w:rPr>
      </w:pPr>
      <w:r>
        <w:rPr>
          <w:i/>
          <w:iCs/>
        </w:rPr>
        <w:lastRenderedPageBreak/>
        <w:tab/>
        <w:t>connection;</w:t>
      </w:r>
    </w:p>
    <w:p w14:paraId="3752487E" w14:textId="77777777" w:rsidR="000F2A0A" w:rsidRDefault="000F2A0A" w:rsidP="000F2A0A">
      <w:pPr>
        <w:rPr>
          <w:i/>
          <w:iCs/>
        </w:rPr>
      </w:pPr>
      <w:r>
        <w:rPr>
          <w:i/>
          <w:iCs/>
        </w:rPr>
        <w:tab/>
        <w:t>Consumer* consumer = NULL;</w:t>
      </w:r>
    </w:p>
    <w:p w14:paraId="6AB3D24D" w14:textId="77777777" w:rsidR="000F2A0A" w:rsidRDefault="000F2A0A" w:rsidP="000F2A0A">
      <w:pPr>
        <w:rPr>
          <w:i/>
          <w:iCs/>
        </w:rPr>
      </w:pPr>
      <w:r>
        <w:rPr>
          <w:i/>
          <w:iCs/>
        </w:rPr>
        <w:tab/>
      </w:r>
      <w:r>
        <w:rPr>
          <w:rFonts w:hint="eastAsia"/>
          <w:i/>
          <w:iCs/>
        </w:rPr>
        <w:t>Stream</w:t>
      </w:r>
      <w:r>
        <w:rPr>
          <w:i/>
          <w:iCs/>
        </w:rPr>
        <w:t>-&gt;addConsumer(connection, &amp;consumer);</w:t>
      </w:r>
    </w:p>
    <w:p w14:paraId="0F97CD96" w14:textId="77777777" w:rsidR="000F2A0A" w:rsidRPr="00895933" w:rsidRDefault="000F2A0A" w:rsidP="000F2A0A">
      <w:pPr>
        <w:rPr>
          <w:i/>
          <w:iCs/>
        </w:rPr>
      </w:pPr>
      <w:r>
        <w:rPr>
          <w:i/>
          <w:iCs/>
        </w:rPr>
        <w:tab/>
      </w:r>
    </w:p>
    <w:p w14:paraId="4DB69F66" w14:textId="77777777" w:rsidR="000F2A0A" w:rsidRPr="005F2AED" w:rsidRDefault="000F2A0A" w:rsidP="000F2A0A">
      <w:pPr>
        <w:rPr>
          <w:i/>
          <w:iCs/>
          <w:color w:val="0D0D0D" w:themeColor="text1" w:themeTint="F2"/>
        </w:rPr>
      </w:pPr>
      <w:r w:rsidRPr="008506FD">
        <w:rPr>
          <w:i/>
          <w:iCs/>
          <w:color w:val="0D0D0D" w:themeColor="text1" w:themeTint="F2"/>
        </w:rPr>
        <w:tab/>
        <w:t>Stream-&gt;</w:t>
      </w:r>
      <w:r w:rsidRPr="008506FD">
        <w:rPr>
          <w:rFonts w:hint="eastAsia"/>
          <w:i/>
          <w:iCs/>
          <w:color w:val="0D0D0D" w:themeColor="text1" w:themeTint="F2"/>
        </w:rPr>
        <w:t xml:space="preserve"> f</w:t>
      </w:r>
      <w:r w:rsidRPr="008506FD">
        <w:rPr>
          <w:i/>
          <w:iCs/>
          <w:color w:val="0D0D0D" w:themeColor="text1" w:themeTint="F2"/>
        </w:rPr>
        <w:t>etchOrCreateSource</w:t>
      </w:r>
      <w:r w:rsidRPr="008506FD">
        <w:rPr>
          <w:rFonts w:hint="eastAsia"/>
          <w:i/>
          <w:iCs/>
          <w:color w:val="0D0D0D" w:themeColor="text1" w:themeTint="F2"/>
        </w:rPr>
        <w:t>(</w:t>
      </w:r>
      <w:r w:rsidRPr="008506FD">
        <w:rPr>
          <w:i/>
          <w:iCs/>
          <w:color w:val="0D0D0D" w:themeColor="text1" w:themeTint="F2"/>
        </w:rPr>
        <w:t>);</w:t>
      </w:r>
    </w:p>
    <w:p w14:paraId="1671CBFB" w14:textId="4FF560C0" w:rsidR="000F2A0A" w:rsidRDefault="000F2A0A" w:rsidP="000F2A0A">
      <w:pPr>
        <w:rPr>
          <w:i/>
          <w:iCs/>
        </w:rPr>
      </w:pPr>
      <w:r w:rsidRPr="00E165CE">
        <w:rPr>
          <w:rFonts w:hint="eastAsia"/>
          <w:i/>
          <w:iCs/>
        </w:rPr>
        <w:t>}</w:t>
      </w:r>
    </w:p>
    <w:p w14:paraId="359FAE6D" w14:textId="639730BD" w:rsidR="00253082" w:rsidRDefault="00253082" w:rsidP="00253082">
      <w:pPr>
        <w:rPr>
          <w:i/>
          <w:iCs/>
          <w:color w:val="0D0D0D" w:themeColor="text1" w:themeTint="F2"/>
        </w:rPr>
      </w:pPr>
      <w:r>
        <w:rPr>
          <w:rFonts w:hint="eastAsia"/>
          <w:i/>
          <w:iCs/>
          <w:color w:val="0D0D0D" w:themeColor="text1" w:themeTint="F2"/>
        </w:rPr>
        <w:t>i</w:t>
      </w:r>
      <w:r>
        <w:rPr>
          <w:i/>
          <w:iCs/>
          <w:color w:val="0D0D0D" w:themeColor="text1" w:themeTint="F2"/>
        </w:rPr>
        <w:t xml:space="preserve">nt </w:t>
      </w:r>
      <w:r w:rsidR="00286593">
        <w:rPr>
          <w:i/>
          <w:iCs/>
        </w:rPr>
        <w:t>Caster</w:t>
      </w:r>
      <w:r w:rsidRPr="00E165CE">
        <w:rPr>
          <w:i/>
          <w:iCs/>
        </w:rPr>
        <w:t>Ctrl</w:t>
      </w:r>
      <w:r>
        <w:rPr>
          <w:i/>
          <w:iCs/>
        </w:rPr>
        <w:t>::</w:t>
      </w:r>
      <w:r>
        <w:rPr>
          <w:i/>
          <w:iCs/>
          <w:color w:val="0D0D0D" w:themeColor="text1" w:themeTint="F2"/>
        </w:rPr>
        <w:t>HandleFrame(Stream* stream)</w:t>
      </w:r>
    </w:p>
    <w:p w14:paraId="49F34FDB" w14:textId="77777777" w:rsidR="00253082" w:rsidRDefault="00253082" w:rsidP="00253082">
      <w:pPr>
        <w:rPr>
          <w:i/>
          <w:iCs/>
          <w:color w:val="0D0D0D" w:themeColor="text1" w:themeTint="F2"/>
        </w:rPr>
      </w:pPr>
      <w:r>
        <w:rPr>
          <w:rFonts w:hint="eastAsia"/>
          <w:i/>
          <w:iCs/>
          <w:color w:val="0D0D0D" w:themeColor="text1" w:themeTint="F2"/>
        </w:rPr>
        <w:t>{</w:t>
      </w:r>
    </w:p>
    <w:p w14:paraId="164B709C" w14:textId="1A5CDAB2" w:rsidR="00253082" w:rsidRDefault="00253082" w:rsidP="00253082">
      <w:pPr>
        <w:rPr>
          <w:i/>
          <w:iCs/>
        </w:rPr>
      </w:pPr>
      <w:r>
        <w:rPr>
          <w:i/>
          <w:iCs/>
          <w:color w:val="0D0D0D" w:themeColor="text1" w:themeTint="F2"/>
        </w:rPr>
        <w:tab/>
      </w:r>
      <w:r w:rsidR="00FF7F86">
        <w:rPr>
          <w:i/>
          <w:iCs/>
        </w:rPr>
        <w:t>ts</w:t>
      </w:r>
      <w:r>
        <w:rPr>
          <w:i/>
          <w:iCs/>
        </w:rPr>
        <w:t>ProtocolCtrl = ProcessorModule</w:t>
      </w:r>
      <w:r w:rsidRPr="00B962E7">
        <w:rPr>
          <w:i/>
          <w:iCs/>
        </w:rPr>
        <w:t>::Instance()-&gt;</w:t>
      </w:r>
      <w:r>
        <w:rPr>
          <w:i/>
          <w:iCs/>
        </w:rPr>
        <w:t>GetProtocolCtrl(“</w:t>
      </w:r>
      <w:r w:rsidR="00407E2C">
        <w:rPr>
          <w:i/>
          <w:iCs/>
        </w:rPr>
        <w:t>ts</w:t>
      </w:r>
      <w:r>
        <w:rPr>
          <w:i/>
          <w:iCs/>
        </w:rPr>
        <w:t>”);</w:t>
      </w:r>
    </w:p>
    <w:p w14:paraId="672BC14C" w14:textId="481C9497" w:rsidR="00253082" w:rsidRDefault="00253082" w:rsidP="00253082">
      <w:pPr>
        <w:rPr>
          <w:i/>
          <w:iCs/>
        </w:rPr>
      </w:pPr>
      <w:r>
        <w:rPr>
          <w:i/>
          <w:iCs/>
        </w:rPr>
        <w:tab/>
      </w:r>
      <w:r w:rsidR="00FF7F86">
        <w:rPr>
          <w:i/>
          <w:iCs/>
        </w:rPr>
        <w:t>rtp</w:t>
      </w:r>
      <w:r>
        <w:rPr>
          <w:i/>
          <w:iCs/>
        </w:rPr>
        <w:t>TransportCtrl = ProcessorModule</w:t>
      </w:r>
      <w:r w:rsidRPr="00B962E7">
        <w:rPr>
          <w:i/>
          <w:iCs/>
        </w:rPr>
        <w:t>::Instance()-&gt;</w:t>
      </w:r>
      <w:r>
        <w:rPr>
          <w:i/>
          <w:iCs/>
        </w:rPr>
        <w:t>GetTransportCtrl(</w:t>
      </w:r>
      <w:r w:rsidR="00D95D2E">
        <w:rPr>
          <w:i/>
          <w:iCs/>
        </w:rPr>
        <w:t>“rtp”</w:t>
      </w:r>
      <w:r>
        <w:rPr>
          <w:i/>
          <w:iCs/>
        </w:rPr>
        <w:t>);</w:t>
      </w:r>
    </w:p>
    <w:p w14:paraId="14A37C65" w14:textId="77777777" w:rsidR="00253082" w:rsidRDefault="00253082" w:rsidP="00253082">
      <w:pPr>
        <w:rPr>
          <w:i/>
          <w:iCs/>
        </w:rPr>
      </w:pPr>
      <w:r>
        <w:rPr>
          <w:i/>
          <w:iCs/>
        </w:rPr>
        <w:tab/>
        <w:t>Frame* frame;</w:t>
      </w:r>
    </w:p>
    <w:p w14:paraId="5EE7E4DD" w14:textId="0CD92ECA" w:rsidR="00253082" w:rsidRDefault="00253082" w:rsidP="00253082">
      <w:pPr>
        <w:rPr>
          <w:i/>
          <w:iCs/>
        </w:rPr>
      </w:pPr>
      <w:r>
        <w:rPr>
          <w:i/>
          <w:iCs/>
        </w:rPr>
        <w:tab/>
      </w:r>
      <w:r w:rsidR="00AA6699">
        <w:rPr>
          <w:i/>
          <w:iCs/>
        </w:rPr>
        <w:t>ts</w:t>
      </w:r>
      <w:r>
        <w:rPr>
          <w:i/>
          <w:iCs/>
        </w:rPr>
        <w:t>ProtocolCtrl-&gt;</w:t>
      </w:r>
      <w:r w:rsidRPr="002C55A3">
        <w:rPr>
          <w:i/>
          <w:iCs/>
        </w:rPr>
        <w:t>ReadFrame</w:t>
      </w:r>
      <w:r>
        <w:rPr>
          <w:i/>
          <w:iCs/>
        </w:rPr>
        <w:t xml:space="preserve">(source-&gt;stream, frame, </w:t>
      </w:r>
      <w:r w:rsidR="0098547A">
        <w:rPr>
          <w:i/>
          <w:iCs/>
        </w:rPr>
        <w:t>rtp</w:t>
      </w:r>
      <w:r>
        <w:rPr>
          <w:i/>
          <w:iCs/>
        </w:rPr>
        <w:t>TransportCtrl);</w:t>
      </w:r>
    </w:p>
    <w:p w14:paraId="0143D8A4" w14:textId="77777777" w:rsidR="00253082" w:rsidRPr="00D84938" w:rsidRDefault="00253082" w:rsidP="00253082">
      <w:pPr>
        <w:rPr>
          <w:i/>
          <w:iCs/>
        </w:rPr>
      </w:pPr>
      <w:r>
        <w:rPr>
          <w:i/>
          <w:iCs/>
        </w:rPr>
        <w:tab/>
      </w:r>
    </w:p>
    <w:p w14:paraId="22DAC3B4" w14:textId="77777777" w:rsidR="00253082" w:rsidRDefault="00253082" w:rsidP="00253082">
      <w:pPr>
        <w:rPr>
          <w:i/>
          <w:iCs/>
        </w:rPr>
      </w:pPr>
      <w:r>
        <w:rPr>
          <w:i/>
          <w:iCs/>
        </w:rPr>
        <w:tab/>
      </w:r>
      <w:r w:rsidRPr="007D12A5">
        <w:rPr>
          <w:rFonts w:hint="eastAsia"/>
          <w:i/>
          <w:iCs/>
        </w:rPr>
        <w:t>s</w:t>
      </w:r>
      <w:r w:rsidRPr="007D12A5">
        <w:rPr>
          <w:i/>
          <w:iCs/>
        </w:rPr>
        <w:t>orted&lt;</w:t>
      </w:r>
      <w:r>
        <w:rPr>
          <w:i/>
          <w:iCs/>
        </w:rPr>
        <w:t>Frame</w:t>
      </w:r>
      <w:r w:rsidRPr="007D12A5">
        <w:rPr>
          <w:i/>
          <w:iCs/>
        </w:rPr>
        <w:t xml:space="preserve">&gt; </w:t>
      </w:r>
      <w:r>
        <w:rPr>
          <w:i/>
          <w:iCs/>
        </w:rPr>
        <w:t xml:space="preserve">cache </w:t>
      </w:r>
      <w:r w:rsidRPr="007D12A5">
        <w:rPr>
          <w:i/>
          <w:iCs/>
        </w:rPr>
        <w:t xml:space="preserve">= </w:t>
      </w:r>
      <w:r>
        <w:rPr>
          <w:i/>
          <w:iCs/>
        </w:rPr>
        <w:t>Stream-&gt;getCache();</w:t>
      </w:r>
    </w:p>
    <w:p w14:paraId="3D9285BE" w14:textId="77777777" w:rsidR="00253082" w:rsidRDefault="00253082" w:rsidP="00253082">
      <w:pPr>
        <w:rPr>
          <w:i/>
          <w:iCs/>
        </w:rPr>
      </w:pPr>
      <w:r>
        <w:rPr>
          <w:i/>
          <w:iCs/>
        </w:rPr>
        <w:tab/>
        <w:t xml:space="preserve">// </w:t>
      </w:r>
      <w:r>
        <w:rPr>
          <w:rFonts w:hint="eastAsia"/>
          <w:i/>
          <w:iCs/>
        </w:rPr>
        <w:t>这里用户自定义</w:t>
      </w:r>
    </w:p>
    <w:p w14:paraId="39219597" w14:textId="77777777" w:rsidR="00253082" w:rsidRDefault="00253082" w:rsidP="00253082">
      <w:pPr>
        <w:rPr>
          <w:i/>
          <w:iCs/>
        </w:rPr>
      </w:pPr>
      <w:r>
        <w:rPr>
          <w:i/>
          <w:iCs/>
        </w:rPr>
        <w:tab/>
        <w:t>if(/*this is metadata*/)</w:t>
      </w:r>
    </w:p>
    <w:p w14:paraId="58748FA1" w14:textId="77777777" w:rsidR="00253082" w:rsidRDefault="00253082" w:rsidP="00253082">
      <w:pPr>
        <w:rPr>
          <w:i/>
          <w:iCs/>
        </w:rPr>
      </w:pPr>
      <w:r>
        <w:rPr>
          <w:i/>
          <w:iCs/>
        </w:rPr>
        <w:tab/>
        <w:t>{</w:t>
      </w:r>
    </w:p>
    <w:p w14:paraId="0AB70229" w14:textId="77777777" w:rsidR="00253082" w:rsidRDefault="00253082" w:rsidP="00253082">
      <w:pPr>
        <w:ind w:left="420" w:firstLine="420"/>
        <w:rPr>
          <w:i/>
          <w:iCs/>
        </w:rPr>
      </w:pPr>
      <w:r>
        <w:rPr>
          <w:i/>
          <w:iCs/>
        </w:rPr>
        <w:t>cache[METADATA] = flv_tag;</w:t>
      </w:r>
    </w:p>
    <w:p w14:paraId="29DA9D3D" w14:textId="77777777" w:rsidR="00253082" w:rsidRDefault="00253082" w:rsidP="00253082">
      <w:pPr>
        <w:rPr>
          <w:i/>
          <w:iCs/>
        </w:rPr>
      </w:pPr>
      <w:r>
        <w:rPr>
          <w:i/>
          <w:iCs/>
        </w:rPr>
        <w:tab/>
        <w:t>}</w:t>
      </w:r>
    </w:p>
    <w:p w14:paraId="42CEE56E" w14:textId="77777777" w:rsidR="00253082" w:rsidRDefault="00253082" w:rsidP="00253082">
      <w:pPr>
        <w:rPr>
          <w:i/>
          <w:iCs/>
        </w:rPr>
      </w:pPr>
      <w:r>
        <w:rPr>
          <w:i/>
          <w:iCs/>
        </w:rPr>
        <w:tab/>
        <w:t xml:space="preserve">else if(/*this is </w:t>
      </w:r>
      <w:r>
        <w:rPr>
          <w:rFonts w:hint="eastAsia"/>
          <w:i/>
          <w:iCs/>
        </w:rPr>
        <w:t>av</w:t>
      </w:r>
      <w:r>
        <w:rPr>
          <w:i/>
          <w:iCs/>
        </w:rPr>
        <w:t>c_header*/)</w:t>
      </w:r>
    </w:p>
    <w:p w14:paraId="1644969D" w14:textId="77777777" w:rsidR="00253082" w:rsidRDefault="00253082" w:rsidP="00253082">
      <w:pPr>
        <w:rPr>
          <w:i/>
          <w:iCs/>
        </w:rPr>
      </w:pPr>
      <w:r>
        <w:rPr>
          <w:i/>
          <w:iCs/>
        </w:rPr>
        <w:tab/>
        <w:t>{</w:t>
      </w:r>
    </w:p>
    <w:p w14:paraId="6052BCDB" w14:textId="77777777" w:rsidR="00253082" w:rsidRDefault="00253082" w:rsidP="00253082">
      <w:pPr>
        <w:rPr>
          <w:i/>
          <w:iCs/>
        </w:rPr>
      </w:pPr>
      <w:r>
        <w:rPr>
          <w:i/>
          <w:iCs/>
        </w:rPr>
        <w:tab/>
      </w:r>
      <w:r>
        <w:rPr>
          <w:i/>
          <w:iCs/>
        </w:rPr>
        <w:tab/>
        <w:t>cache[VIDEO_HEADER] = flv_tag;</w:t>
      </w:r>
    </w:p>
    <w:p w14:paraId="612403C2" w14:textId="77777777" w:rsidR="00253082" w:rsidRDefault="00253082" w:rsidP="00253082">
      <w:pPr>
        <w:rPr>
          <w:i/>
          <w:iCs/>
        </w:rPr>
      </w:pPr>
      <w:r>
        <w:rPr>
          <w:i/>
          <w:iCs/>
        </w:rPr>
        <w:tab/>
        <w:t>}</w:t>
      </w:r>
    </w:p>
    <w:p w14:paraId="3DB12063" w14:textId="77777777" w:rsidR="00253082" w:rsidRDefault="00253082" w:rsidP="00253082">
      <w:pPr>
        <w:rPr>
          <w:i/>
          <w:iCs/>
        </w:rPr>
      </w:pPr>
      <w:r>
        <w:rPr>
          <w:i/>
          <w:iCs/>
        </w:rPr>
        <w:tab/>
        <w:t>else if(/*this is aac_header*/)</w:t>
      </w:r>
    </w:p>
    <w:p w14:paraId="4F3459EB" w14:textId="77777777" w:rsidR="00253082" w:rsidRDefault="00253082" w:rsidP="00253082">
      <w:pPr>
        <w:rPr>
          <w:i/>
          <w:iCs/>
        </w:rPr>
      </w:pPr>
      <w:r>
        <w:rPr>
          <w:i/>
          <w:iCs/>
        </w:rPr>
        <w:tab/>
        <w:t>{</w:t>
      </w:r>
    </w:p>
    <w:p w14:paraId="266A720D" w14:textId="77777777" w:rsidR="00253082" w:rsidRDefault="00253082" w:rsidP="00253082">
      <w:pPr>
        <w:rPr>
          <w:i/>
          <w:iCs/>
        </w:rPr>
      </w:pPr>
      <w:r>
        <w:rPr>
          <w:i/>
          <w:iCs/>
        </w:rPr>
        <w:tab/>
      </w:r>
      <w:r>
        <w:rPr>
          <w:i/>
          <w:iCs/>
        </w:rPr>
        <w:tab/>
        <w:t>cache[AUDIO_HEADER] = flv_tag;</w:t>
      </w:r>
    </w:p>
    <w:p w14:paraId="5CA622DB" w14:textId="77777777" w:rsidR="00253082" w:rsidRDefault="00253082" w:rsidP="00253082">
      <w:pPr>
        <w:rPr>
          <w:i/>
          <w:iCs/>
        </w:rPr>
      </w:pPr>
      <w:r>
        <w:rPr>
          <w:i/>
          <w:iCs/>
        </w:rPr>
        <w:tab/>
        <w:t>}</w:t>
      </w:r>
    </w:p>
    <w:p w14:paraId="6C9405FF" w14:textId="77777777" w:rsidR="00253082" w:rsidRPr="006E61CE" w:rsidRDefault="00253082" w:rsidP="00253082">
      <w:pPr>
        <w:rPr>
          <w:i/>
          <w:iCs/>
        </w:rPr>
      </w:pPr>
      <w:r>
        <w:rPr>
          <w:i/>
          <w:iCs/>
        </w:rPr>
        <w:tab/>
        <w:t>…</w:t>
      </w:r>
    </w:p>
    <w:p w14:paraId="138D7A76" w14:textId="5556673C" w:rsidR="00253082" w:rsidRPr="00253082" w:rsidRDefault="00253082" w:rsidP="000F2A0A">
      <w:pPr>
        <w:rPr>
          <w:i/>
          <w:iCs/>
          <w:color w:val="0D0D0D" w:themeColor="text1" w:themeTint="F2"/>
        </w:rPr>
      </w:pPr>
      <w:r>
        <w:rPr>
          <w:rFonts w:hint="eastAsia"/>
          <w:i/>
          <w:iCs/>
          <w:color w:val="0D0D0D" w:themeColor="text1" w:themeTint="F2"/>
        </w:rPr>
        <w:t>}</w:t>
      </w:r>
    </w:p>
    <w:p w14:paraId="7149F8B8" w14:textId="46E2E5C3" w:rsidR="00BA34CB" w:rsidRDefault="00BA34CB" w:rsidP="00BA34CB">
      <w:pPr>
        <w:rPr>
          <w:i/>
          <w:iCs/>
        </w:rPr>
      </w:pPr>
      <w:r>
        <w:rPr>
          <w:rFonts w:hint="eastAsia"/>
          <w:i/>
          <w:iCs/>
        </w:rPr>
        <w:t>i</w:t>
      </w:r>
      <w:r>
        <w:rPr>
          <w:i/>
          <w:iCs/>
        </w:rPr>
        <w:t>nt RTPTransportCtrl::Recv(Connection* conn,</w:t>
      </w:r>
      <w:r w:rsidR="00521740">
        <w:rPr>
          <w:i/>
          <w:iCs/>
        </w:rPr>
        <w:t>char * buffer, int size</w:t>
      </w:r>
      <w:r>
        <w:rPr>
          <w:i/>
          <w:iCs/>
        </w:rPr>
        <w:t>)</w:t>
      </w:r>
    </w:p>
    <w:p w14:paraId="3DD7B1F1" w14:textId="77777777" w:rsidR="00BA34CB" w:rsidRDefault="00BA34CB" w:rsidP="00BA34CB">
      <w:pPr>
        <w:rPr>
          <w:i/>
          <w:iCs/>
        </w:rPr>
      </w:pPr>
      <w:r>
        <w:rPr>
          <w:rFonts w:hint="eastAsia"/>
          <w:i/>
          <w:iCs/>
        </w:rPr>
        <w:t>{</w:t>
      </w:r>
    </w:p>
    <w:p w14:paraId="16D23136" w14:textId="77777777" w:rsidR="00BA34CB" w:rsidRDefault="00BA34CB" w:rsidP="00BA34CB">
      <w:pPr>
        <w:rPr>
          <w:i/>
          <w:iCs/>
        </w:rPr>
      </w:pPr>
      <w:r>
        <w:rPr>
          <w:i/>
          <w:iCs/>
        </w:rPr>
        <w:tab/>
        <w:t>// use libsrt</w:t>
      </w:r>
    </w:p>
    <w:p w14:paraId="18B6A31C" w14:textId="77777777" w:rsidR="00BA34CB" w:rsidRDefault="00BA34CB" w:rsidP="00BA34CB">
      <w:pPr>
        <w:rPr>
          <w:i/>
          <w:iCs/>
        </w:rPr>
      </w:pPr>
      <w:r>
        <w:rPr>
          <w:i/>
          <w:iCs/>
        </w:rPr>
        <w:tab/>
        <w:t>srt_read();</w:t>
      </w:r>
    </w:p>
    <w:p w14:paraId="52B7D3EC" w14:textId="0E5C0DF3" w:rsidR="00BA34CB" w:rsidRDefault="00BA34CB" w:rsidP="000F2A0A">
      <w:pPr>
        <w:rPr>
          <w:i/>
          <w:iCs/>
        </w:rPr>
      </w:pPr>
      <w:r>
        <w:rPr>
          <w:rFonts w:hint="eastAsia"/>
          <w:i/>
          <w:iCs/>
        </w:rPr>
        <w:t>}</w:t>
      </w:r>
    </w:p>
    <w:p w14:paraId="7C8FD819" w14:textId="4BFF8664" w:rsidR="00223951" w:rsidRDefault="00223951" w:rsidP="00223951">
      <w:pPr>
        <w:pStyle w:val="3"/>
      </w:pPr>
      <w:r>
        <w:rPr>
          <w:rFonts w:hint="eastAsia"/>
        </w:rPr>
        <w:t>多路输入混流</w:t>
      </w:r>
    </w:p>
    <w:p w14:paraId="6090C228" w14:textId="77777777" w:rsidR="00CD115F" w:rsidRPr="00E165CE" w:rsidRDefault="00CD115F" w:rsidP="00CD115F">
      <w:pPr>
        <w:rPr>
          <w:i/>
          <w:iCs/>
        </w:rPr>
      </w:pPr>
      <w:r w:rsidRPr="00E165CE">
        <w:rPr>
          <w:rFonts w:hint="eastAsia"/>
          <w:i/>
          <w:iCs/>
        </w:rPr>
        <w:t>i</w:t>
      </w:r>
      <w:r w:rsidRPr="00E165CE">
        <w:rPr>
          <w:i/>
          <w:iCs/>
        </w:rPr>
        <w:t>nt UserCtrl::HandlePlay(Request* request)</w:t>
      </w:r>
    </w:p>
    <w:p w14:paraId="2C7552D2" w14:textId="77777777" w:rsidR="00CD115F" w:rsidRDefault="00CD115F" w:rsidP="00CD115F">
      <w:pPr>
        <w:rPr>
          <w:i/>
          <w:iCs/>
        </w:rPr>
      </w:pPr>
      <w:r w:rsidRPr="00E165CE">
        <w:rPr>
          <w:rFonts w:hint="eastAsia"/>
          <w:i/>
          <w:iCs/>
        </w:rPr>
        <w:t>{</w:t>
      </w:r>
    </w:p>
    <w:p w14:paraId="2BF71769" w14:textId="77777777" w:rsidR="00CD115F" w:rsidRDefault="00CD115F" w:rsidP="00CD115F">
      <w:pPr>
        <w:rPr>
          <w:i/>
          <w:iCs/>
        </w:rPr>
      </w:pPr>
      <w:r>
        <w:rPr>
          <w:i/>
          <w:iCs/>
        </w:rPr>
        <w:tab/>
        <w:t>std::string stream_key =</w:t>
      </w:r>
    </w:p>
    <w:p w14:paraId="4149D7CF" w14:textId="77777777" w:rsidR="00CD115F" w:rsidRDefault="00CD115F" w:rsidP="00CD115F">
      <w:pPr>
        <w:ind w:firstLine="840"/>
        <w:rPr>
          <w:i/>
          <w:iCs/>
        </w:rPr>
      </w:pPr>
      <w:r>
        <w:rPr>
          <w:i/>
          <w:iCs/>
        </w:rPr>
        <w:t>request-&gt;vhost + request-&gt;path + request-&gt;streamid</w:t>
      </w:r>
      <w:r>
        <w:rPr>
          <w:b/>
          <w:bCs/>
          <w:i/>
          <w:iCs/>
        </w:rPr>
        <w:t>;</w:t>
      </w:r>
      <w:r>
        <w:rPr>
          <w:i/>
          <w:iCs/>
        </w:rPr>
        <w:tab/>
        <w:t xml:space="preserve">// </w:t>
      </w:r>
      <w:r>
        <w:rPr>
          <w:rFonts w:hint="eastAsia"/>
          <w:i/>
          <w:iCs/>
        </w:rPr>
        <w:t>这里用户自定义</w:t>
      </w:r>
    </w:p>
    <w:p w14:paraId="48E8F0AC" w14:textId="77777777" w:rsidR="00CD115F" w:rsidRDefault="00CD115F" w:rsidP="00CD115F">
      <w:pPr>
        <w:rPr>
          <w:i/>
          <w:iCs/>
        </w:rPr>
      </w:pPr>
      <w:r>
        <w:rPr>
          <w:i/>
          <w:iCs/>
        </w:rPr>
        <w:tab/>
        <w:t xml:space="preserve">Stream = </w:t>
      </w:r>
    </w:p>
    <w:p w14:paraId="2B65D379" w14:textId="77777777" w:rsidR="00CD115F" w:rsidRDefault="00CD115F" w:rsidP="00CD115F">
      <w:pPr>
        <w:ind w:left="420" w:firstLine="420"/>
        <w:rPr>
          <w:i/>
          <w:iCs/>
        </w:rPr>
      </w:pPr>
      <w:r>
        <w:rPr>
          <w:rFonts w:hint="eastAsia"/>
          <w:i/>
          <w:iCs/>
        </w:rPr>
        <w:lastRenderedPageBreak/>
        <w:t>Server</w:t>
      </w:r>
      <w:r>
        <w:rPr>
          <w:i/>
          <w:iCs/>
        </w:rPr>
        <w:t>-&gt;fetchOrCreateStream(stream_key,…);</w:t>
      </w:r>
    </w:p>
    <w:p w14:paraId="7C6E8C64" w14:textId="77777777" w:rsidR="00CD115F" w:rsidRDefault="00CD115F" w:rsidP="00CD115F">
      <w:pPr>
        <w:rPr>
          <w:i/>
          <w:iCs/>
        </w:rPr>
      </w:pPr>
      <w:r>
        <w:rPr>
          <w:i/>
          <w:iCs/>
        </w:rPr>
        <w:tab/>
        <w:t>Consumer* consumer = NULL;</w:t>
      </w:r>
    </w:p>
    <w:p w14:paraId="380CC473" w14:textId="77777777" w:rsidR="00CD115F" w:rsidRDefault="00CD115F" w:rsidP="00CD115F">
      <w:pPr>
        <w:rPr>
          <w:i/>
          <w:iCs/>
        </w:rPr>
      </w:pPr>
      <w:r>
        <w:rPr>
          <w:i/>
          <w:iCs/>
        </w:rPr>
        <w:tab/>
      </w:r>
      <w:r>
        <w:rPr>
          <w:rFonts w:hint="eastAsia"/>
          <w:i/>
          <w:iCs/>
        </w:rPr>
        <w:t>Stream</w:t>
      </w:r>
      <w:r>
        <w:rPr>
          <w:i/>
          <w:iCs/>
        </w:rPr>
        <w:t>-&gt;addConsumer(connection, &amp;consumer);</w:t>
      </w:r>
    </w:p>
    <w:p w14:paraId="5CD94DD0" w14:textId="77777777" w:rsidR="00CD115F" w:rsidRDefault="00CD115F" w:rsidP="00CD115F">
      <w:pPr>
        <w:rPr>
          <w:i/>
          <w:iCs/>
        </w:rPr>
      </w:pPr>
      <w:r>
        <w:rPr>
          <w:i/>
          <w:iCs/>
        </w:rPr>
        <w:tab/>
      </w:r>
    </w:p>
    <w:p w14:paraId="178AFCD5" w14:textId="77777777" w:rsidR="00CD115F" w:rsidRDefault="00CD115F" w:rsidP="00CD115F">
      <w:pPr>
        <w:rPr>
          <w:i/>
          <w:iCs/>
        </w:rPr>
      </w:pPr>
      <w:r>
        <w:rPr>
          <w:i/>
          <w:iCs/>
        </w:rPr>
        <w:tab/>
      </w:r>
      <w:r w:rsidRPr="007D12A5">
        <w:rPr>
          <w:rFonts w:hint="eastAsia"/>
          <w:i/>
          <w:iCs/>
        </w:rPr>
        <w:t>s</w:t>
      </w:r>
      <w:r w:rsidRPr="007D12A5">
        <w:rPr>
          <w:i/>
          <w:iCs/>
        </w:rPr>
        <w:t xml:space="preserve">orted&lt;CommonMsg&gt; </w:t>
      </w:r>
      <w:r>
        <w:rPr>
          <w:i/>
          <w:iCs/>
        </w:rPr>
        <w:t xml:space="preserve">cache </w:t>
      </w:r>
      <w:r w:rsidRPr="007D12A5">
        <w:rPr>
          <w:i/>
          <w:iCs/>
        </w:rPr>
        <w:t xml:space="preserve">= </w:t>
      </w:r>
      <w:r>
        <w:rPr>
          <w:i/>
          <w:iCs/>
        </w:rPr>
        <w:t>Stream-&gt;getCache();</w:t>
      </w:r>
    </w:p>
    <w:p w14:paraId="4A1229CE" w14:textId="77777777" w:rsidR="00CD115F" w:rsidRDefault="00CD115F" w:rsidP="00CD115F">
      <w:pPr>
        <w:rPr>
          <w:i/>
          <w:iCs/>
        </w:rPr>
      </w:pPr>
      <w:r>
        <w:rPr>
          <w:i/>
          <w:iCs/>
        </w:rPr>
        <w:tab/>
        <w:t>Stream-&gt;</w:t>
      </w:r>
      <w:r w:rsidRPr="009F7B04">
        <w:rPr>
          <w:i/>
          <w:iCs/>
        </w:rPr>
        <w:t>sendToConsumer</w:t>
      </w:r>
      <w:r>
        <w:rPr>
          <w:i/>
          <w:iCs/>
        </w:rPr>
        <w:t>();</w:t>
      </w:r>
    </w:p>
    <w:p w14:paraId="35DAA70B" w14:textId="77777777" w:rsidR="00CD115F" w:rsidRPr="00AB36CF" w:rsidRDefault="00CD115F" w:rsidP="00CD115F">
      <w:pPr>
        <w:rPr>
          <w:i/>
          <w:iCs/>
        </w:rPr>
      </w:pPr>
      <w:r>
        <w:rPr>
          <w:i/>
          <w:iCs/>
        </w:rPr>
        <w:tab/>
      </w:r>
    </w:p>
    <w:p w14:paraId="2047175B" w14:textId="77777777" w:rsidR="00CD115F" w:rsidRDefault="00CD115F" w:rsidP="00CD115F">
      <w:pPr>
        <w:rPr>
          <w:i/>
          <w:iCs/>
        </w:rPr>
      </w:pPr>
      <w:r>
        <w:rPr>
          <w:i/>
          <w:iCs/>
        </w:rPr>
        <w:tab/>
      </w:r>
      <w:r w:rsidRPr="008506FD">
        <w:rPr>
          <w:i/>
          <w:iCs/>
          <w:color w:val="0D0D0D" w:themeColor="text1" w:themeTint="F2"/>
        </w:rPr>
        <w:t>std::string origin_url</w:t>
      </w:r>
      <w:r>
        <w:rPr>
          <w:i/>
          <w:iCs/>
          <w:color w:val="0D0D0D" w:themeColor="text1" w:themeTint="F2"/>
        </w:rPr>
        <w:t xml:space="preserve"> =</w:t>
      </w:r>
      <w:r w:rsidRPr="005D02A5">
        <w:rPr>
          <w:i/>
          <w:iCs/>
        </w:rPr>
        <w:t xml:space="preserve"> </w:t>
      </w:r>
    </w:p>
    <w:p w14:paraId="6257C709" w14:textId="77777777" w:rsidR="00CD115F" w:rsidRDefault="00CD115F" w:rsidP="00CD115F">
      <w:pPr>
        <w:rPr>
          <w:i/>
          <w:iCs/>
        </w:rPr>
      </w:pPr>
      <w:r>
        <w:rPr>
          <w:i/>
          <w:iCs/>
        </w:rPr>
        <w:tab/>
      </w:r>
      <w:r>
        <w:rPr>
          <w:i/>
          <w:iCs/>
        </w:rPr>
        <w:tab/>
        <w:t>origin_host + request-&gt;path + request-&gt;streami;</w:t>
      </w:r>
      <w:r>
        <w:rPr>
          <w:b/>
          <w:bCs/>
          <w:i/>
          <w:iCs/>
        </w:rPr>
        <w:tab/>
      </w:r>
      <w:r>
        <w:rPr>
          <w:i/>
          <w:iCs/>
        </w:rPr>
        <w:t xml:space="preserve">// </w:t>
      </w:r>
      <w:r>
        <w:rPr>
          <w:rFonts w:hint="eastAsia"/>
          <w:i/>
          <w:iCs/>
        </w:rPr>
        <w:t>这里用户自定义</w:t>
      </w:r>
    </w:p>
    <w:p w14:paraId="5C7BA153" w14:textId="77777777" w:rsidR="00CD115F" w:rsidRDefault="00CD115F" w:rsidP="00CD115F">
      <w:pPr>
        <w:rPr>
          <w:i/>
          <w:iCs/>
        </w:rPr>
      </w:pPr>
      <w:r>
        <w:rPr>
          <w:i/>
          <w:iCs/>
        </w:rPr>
        <w:tab/>
        <w:t>// connect to origin</w:t>
      </w:r>
    </w:p>
    <w:p w14:paraId="0DE8CD10" w14:textId="77777777" w:rsidR="00CD115F" w:rsidRPr="008506FD" w:rsidRDefault="00CD115F" w:rsidP="00CD115F">
      <w:pPr>
        <w:rPr>
          <w:i/>
          <w:iCs/>
          <w:color w:val="0D0D0D" w:themeColor="text1" w:themeTint="F2"/>
        </w:rPr>
      </w:pPr>
      <w:r>
        <w:rPr>
          <w:i/>
          <w:iCs/>
        </w:rPr>
        <w:tab/>
        <w:t>connection;</w:t>
      </w:r>
    </w:p>
    <w:p w14:paraId="370FA579" w14:textId="64CBB1AF" w:rsidR="00CD115F" w:rsidRDefault="00CD115F" w:rsidP="00CD115F">
      <w:pPr>
        <w:rPr>
          <w:i/>
          <w:iCs/>
          <w:color w:val="0D0D0D" w:themeColor="text1" w:themeTint="F2"/>
        </w:rPr>
      </w:pPr>
      <w:r w:rsidRPr="008506FD">
        <w:rPr>
          <w:i/>
          <w:iCs/>
          <w:color w:val="0D0D0D" w:themeColor="text1" w:themeTint="F2"/>
        </w:rPr>
        <w:tab/>
        <w:t>Stream-&gt;</w:t>
      </w:r>
      <w:r w:rsidRPr="008506FD">
        <w:rPr>
          <w:rFonts w:hint="eastAsia"/>
          <w:i/>
          <w:iCs/>
          <w:color w:val="0D0D0D" w:themeColor="text1" w:themeTint="F2"/>
        </w:rPr>
        <w:t>f</w:t>
      </w:r>
      <w:r w:rsidRPr="008506FD">
        <w:rPr>
          <w:i/>
          <w:iCs/>
          <w:color w:val="0D0D0D" w:themeColor="text1" w:themeTint="F2"/>
        </w:rPr>
        <w:t>etchOrCreateSource</w:t>
      </w:r>
      <w:r w:rsidRPr="008506FD">
        <w:rPr>
          <w:rFonts w:hint="eastAsia"/>
          <w:i/>
          <w:iCs/>
          <w:color w:val="0D0D0D" w:themeColor="text1" w:themeTint="F2"/>
        </w:rPr>
        <w:t>(</w:t>
      </w:r>
      <w:r w:rsidRPr="008506FD">
        <w:rPr>
          <w:i/>
          <w:iCs/>
          <w:color w:val="0D0D0D" w:themeColor="text1" w:themeTint="F2"/>
        </w:rPr>
        <w:t>);</w:t>
      </w:r>
      <w:r w:rsidRPr="008506FD">
        <w:rPr>
          <w:i/>
          <w:iCs/>
          <w:color w:val="0D0D0D" w:themeColor="text1" w:themeTint="F2"/>
        </w:rPr>
        <w:tab/>
      </w:r>
      <w:r w:rsidRPr="008506FD">
        <w:rPr>
          <w:i/>
          <w:iCs/>
          <w:color w:val="0D0D0D" w:themeColor="text1" w:themeTint="F2"/>
        </w:rPr>
        <w:tab/>
        <w:t xml:space="preserve">// </w:t>
      </w:r>
      <w:r w:rsidRPr="008506FD">
        <w:rPr>
          <w:rFonts w:hint="eastAsia"/>
          <w:i/>
          <w:iCs/>
          <w:color w:val="0D0D0D" w:themeColor="text1" w:themeTint="F2"/>
        </w:rPr>
        <w:t>播放触发回源</w:t>
      </w:r>
    </w:p>
    <w:p w14:paraId="756C7251" w14:textId="27CAEDD9" w:rsidR="000B65DD" w:rsidRPr="005F2AED" w:rsidRDefault="000B65DD" w:rsidP="00CD115F">
      <w:pPr>
        <w:rPr>
          <w:i/>
          <w:iCs/>
          <w:color w:val="0D0D0D" w:themeColor="text1" w:themeTint="F2"/>
        </w:rPr>
      </w:pPr>
      <w:r>
        <w:rPr>
          <w:i/>
          <w:iCs/>
          <w:color w:val="0D0D0D" w:themeColor="text1" w:themeTint="F2"/>
        </w:rPr>
        <w:tab/>
        <w:t>Stream-&gt;addSource();</w:t>
      </w:r>
      <w:r w:rsidR="009321E7">
        <w:rPr>
          <w:i/>
          <w:iCs/>
          <w:color w:val="0D0D0D" w:themeColor="text1" w:themeTint="F2"/>
        </w:rPr>
        <w:tab/>
      </w:r>
      <w:r w:rsidR="009321E7">
        <w:rPr>
          <w:i/>
          <w:iCs/>
          <w:color w:val="0D0D0D" w:themeColor="text1" w:themeTint="F2"/>
        </w:rPr>
        <w:tab/>
      </w:r>
      <w:r w:rsidR="009321E7">
        <w:rPr>
          <w:i/>
          <w:iCs/>
          <w:color w:val="0D0D0D" w:themeColor="text1" w:themeTint="F2"/>
        </w:rPr>
        <w:tab/>
      </w:r>
      <w:r w:rsidR="009321E7">
        <w:rPr>
          <w:i/>
          <w:iCs/>
          <w:color w:val="0D0D0D" w:themeColor="text1" w:themeTint="F2"/>
        </w:rPr>
        <w:tab/>
        <w:t xml:space="preserve">// </w:t>
      </w:r>
      <w:r w:rsidR="009321E7">
        <w:rPr>
          <w:rFonts w:hint="eastAsia"/>
          <w:i/>
          <w:iCs/>
          <w:color w:val="0D0D0D" w:themeColor="text1" w:themeTint="F2"/>
        </w:rPr>
        <w:t>添加第二个输入</w:t>
      </w:r>
    </w:p>
    <w:p w14:paraId="24D37DE0" w14:textId="42939B88" w:rsidR="00CD115F" w:rsidRDefault="00CD115F" w:rsidP="00CD115F">
      <w:pPr>
        <w:rPr>
          <w:i/>
          <w:iCs/>
        </w:rPr>
      </w:pPr>
      <w:r w:rsidRPr="00E165CE">
        <w:rPr>
          <w:rFonts w:hint="eastAsia"/>
          <w:i/>
          <w:iCs/>
        </w:rPr>
        <w:t>}</w:t>
      </w:r>
    </w:p>
    <w:p w14:paraId="4932E513" w14:textId="3A35A4F7" w:rsidR="00003368" w:rsidRDefault="00003368" w:rsidP="00003368">
      <w:pPr>
        <w:rPr>
          <w:i/>
          <w:iCs/>
          <w:color w:val="0D0D0D" w:themeColor="text1" w:themeTint="F2"/>
        </w:rPr>
      </w:pPr>
      <w:r>
        <w:rPr>
          <w:rFonts w:hint="eastAsia"/>
          <w:i/>
          <w:iCs/>
          <w:color w:val="0D0D0D" w:themeColor="text1" w:themeTint="F2"/>
        </w:rPr>
        <w:t>i</w:t>
      </w:r>
      <w:r>
        <w:rPr>
          <w:i/>
          <w:iCs/>
          <w:color w:val="0D0D0D" w:themeColor="text1" w:themeTint="F2"/>
        </w:rPr>
        <w:t xml:space="preserve">nt </w:t>
      </w:r>
      <w:r w:rsidRPr="00E165CE">
        <w:rPr>
          <w:i/>
          <w:iCs/>
        </w:rPr>
        <w:t>UserCtrl</w:t>
      </w:r>
      <w:r>
        <w:rPr>
          <w:i/>
          <w:iCs/>
        </w:rPr>
        <w:t>::</w:t>
      </w:r>
      <w:r>
        <w:rPr>
          <w:i/>
          <w:iCs/>
          <w:color w:val="0D0D0D" w:themeColor="text1" w:themeTint="F2"/>
        </w:rPr>
        <w:t>HandleFrame(Stream* stream)</w:t>
      </w:r>
    </w:p>
    <w:p w14:paraId="408AF3C7" w14:textId="77777777" w:rsidR="00003368" w:rsidRDefault="00003368" w:rsidP="00003368">
      <w:pPr>
        <w:rPr>
          <w:i/>
          <w:iCs/>
          <w:color w:val="0D0D0D" w:themeColor="text1" w:themeTint="F2"/>
        </w:rPr>
      </w:pPr>
      <w:r>
        <w:rPr>
          <w:rFonts w:hint="eastAsia"/>
          <w:i/>
          <w:iCs/>
          <w:color w:val="0D0D0D" w:themeColor="text1" w:themeTint="F2"/>
        </w:rPr>
        <w:t>{</w:t>
      </w:r>
    </w:p>
    <w:p w14:paraId="2DB6E605" w14:textId="77777777" w:rsidR="00003368" w:rsidRDefault="00003368" w:rsidP="00003368">
      <w:pPr>
        <w:rPr>
          <w:i/>
          <w:iCs/>
        </w:rPr>
      </w:pPr>
      <w:r>
        <w:rPr>
          <w:i/>
          <w:iCs/>
          <w:color w:val="0D0D0D" w:themeColor="text1" w:themeTint="F2"/>
        </w:rPr>
        <w:tab/>
      </w:r>
      <w:r>
        <w:rPr>
          <w:i/>
          <w:iCs/>
        </w:rPr>
        <w:t>rtmpProtocolCtrl = ProcessorModule</w:t>
      </w:r>
      <w:r w:rsidRPr="00B962E7">
        <w:rPr>
          <w:i/>
          <w:iCs/>
        </w:rPr>
        <w:t>::Instance()-&gt;</w:t>
      </w:r>
      <w:r>
        <w:rPr>
          <w:i/>
          <w:iCs/>
        </w:rPr>
        <w:t>GetProtocolCtrl(“rtmp”);</w:t>
      </w:r>
    </w:p>
    <w:p w14:paraId="5CA327A7" w14:textId="77777777" w:rsidR="00003368" w:rsidRDefault="00003368" w:rsidP="00003368">
      <w:pPr>
        <w:rPr>
          <w:i/>
          <w:iCs/>
        </w:rPr>
      </w:pPr>
      <w:r>
        <w:rPr>
          <w:i/>
          <w:iCs/>
        </w:rPr>
        <w:tab/>
        <w:t>srtTransportCtrl = ProcessorModule</w:t>
      </w:r>
      <w:r w:rsidRPr="00B962E7">
        <w:rPr>
          <w:i/>
          <w:iCs/>
        </w:rPr>
        <w:t>::Instance()-&gt;</w:t>
      </w:r>
      <w:r>
        <w:rPr>
          <w:i/>
          <w:iCs/>
        </w:rPr>
        <w:t>GetTransportCtrl(transport);</w:t>
      </w:r>
    </w:p>
    <w:p w14:paraId="7A3529B3" w14:textId="7F557062" w:rsidR="00003368" w:rsidRDefault="00003368" w:rsidP="00003368">
      <w:pPr>
        <w:rPr>
          <w:i/>
          <w:iCs/>
        </w:rPr>
      </w:pPr>
      <w:r>
        <w:rPr>
          <w:i/>
          <w:iCs/>
        </w:rPr>
        <w:tab/>
        <w:t>Frame* fram</w:t>
      </w:r>
      <w:r w:rsidR="00DB6D0B">
        <w:rPr>
          <w:i/>
          <w:iCs/>
        </w:rPr>
        <w:t>e0, frame1</w:t>
      </w:r>
      <w:r>
        <w:rPr>
          <w:i/>
          <w:iCs/>
        </w:rPr>
        <w:t>;</w:t>
      </w:r>
    </w:p>
    <w:p w14:paraId="648DB7C7" w14:textId="742752CA" w:rsidR="00003368" w:rsidRDefault="00003368" w:rsidP="00003368">
      <w:pPr>
        <w:rPr>
          <w:i/>
          <w:iCs/>
        </w:rPr>
      </w:pPr>
      <w:r>
        <w:rPr>
          <w:i/>
          <w:iCs/>
        </w:rPr>
        <w:tab/>
        <w:t>rtmpProtocolCtrl-&gt;</w:t>
      </w:r>
      <w:r w:rsidRPr="002C55A3">
        <w:rPr>
          <w:i/>
          <w:iCs/>
        </w:rPr>
        <w:t>ReadFrame</w:t>
      </w:r>
      <w:r>
        <w:rPr>
          <w:i/>
          <w:iCs/>
        </w:rPr>
        <w:t>(</w:t>
      </w:r>
      <w:r>
        <w:rPr>
          <w:rFonts w:hint="eastAsia"/>
          <w:i/>
          <w:iCs/>
        </w:rPr>
        <w:t>stream</w:t>
      </w:r>
      <w:r>
        <w:rPr>
          <w:i/>
          <w:iCs/>
        </w:rPr>
        <w:t>-&gt;sources[0], frame</w:t>
      </w:r>
      <w:r w:rsidR="003878F0">
        <w:rPr>
          <w:i/>
          <w:iCs/>
        </w:rPr>
        <w:t>0</w:t>
      </w:r>
      <w:r>
        <w:rPr>
          <w:i/>
          <w:iCs/>
        </w:rPr>
        <w:t>, srtTransportCtrl);</w:t>
      </w:r>
    </w:p>
    <w:p w14:paraId="3C714929" w14:textId="23A0058C" w:rsidR="00003368" w:rsidRPr="00003368" w:rsidRDefault="00003368" w:rsidP="00003368">
      <w:pPr>
        <w:rPr>
          <w:i/>
          <w:iCs/>
        </w:rPr>
      </w:pPr>
      <w:r>
        <w:rPr>
          <w:i/>
          <w:iCs/>
        </w:rPr>
        <w:tab/>
        <w:t>rtmpProtocolCtrl-&gt;</w:t>
      </w:r>
      <w:r w:rsidRPr="002C55A3">
        <w:rPr>
          <w:i/>
          <w:iCs/>
        </w:rPr>
        <w:t>ReadFrame</w:t>
      </w:r>
      <w:r>
        <w:rPr>
          <w:i/>
          <w:iCs/>
        </w:rPr>
        <w:t>(</w:t>
      </w:r>
      <w:r>
        <w:rPr>
          <w:rFonts w:hint="eastAsia"/>
          <w:i/>
          <w:iCs/>
        </w:rPr>
        <w:t>stream</w:t>
      </w:r>
      <w:r>
        <w:rPr>
          <w:i/>
          <w:iCs/>
        </w:rPr>
        <w:t>-&gt;sources[1], frame</w:t>
      </w:r>
      <w:r w:rsidR="003878F0">
        <w:rPr>
          <w:i/>
          <w:iCs/>
        </w:rPr>
        <w:t>1</w:t>
      </w:r>
      <w:r>
        <w:rPr>
          <w:i/>
          <w:iCs/>
        </w:rPr>
        <w:t>, srtTransportCtrl);</w:t>
      </w:r>
    </w:p>
    <w:p w14:paraId="2BD041F5" w14:textId="4E26800B" w:rsidR="00003368" w:rsidRDefault="00003368" w:rsidP="00003368">
      <w:pPr>
        <w:rPr>
          <w:i/>
          <w:iCs/>
        </w:rPr>
      </w:pPr>
      <w:r>
        <w:rPr>
          <w:i/>
          <w:iCs/>
        </w:rPr>
        <w:tab/>
      </w:r>
    </w:p>
    <w:p w14:paraId="61D51195" w14:textId="2AD7DAE4" w:rsidR="00E61AE2" w:rsidRDefault="00E61AE2" w:rsidP="00003368">
      <w:pPr>
        <w:rPr>
          <w:i/>
          <w:iCs/>
        </w:rPr>
      </w:pPr>
      <w:r>
        <w:rPr>
          <w:i/>
          <w:iCs/>
        </w:rPr>
        <w:tab/>
        <w:t>Frame* frame;</w:t>
      </w:r>
    </w:p>
    <w:p w14:paraId="35F51B9E" w14:textId="490EF579" w:rsidR="00E61AE2" w:rsidRPr="00D84938" w:rsidRDefault="00E61AE2" w:rsidP="00003368">
      <w:pPr>
        <w:rPr>
          <w:i/>
          <w:iCs/>
        </w:rPr>
      </w:pPr>
      <w:r>
        <w:rPr>
          <w:i/>
          <w:iCs/>
        </w:rPr>
        <w:tab/>
        <w:t>frame = mix(frame0, frame1);</w:t>
      </w:r>
    </w:p>
    <w:p w14:paraId="6F7F26B9" w14:textId="77777777" w:rsidR="00003368" w:rsidRDefault="00003368" w:rsidP="00003368">
      <w:pPr>
        <w:rPr>
          <w:i/>
          <w:iCs/>
        </w:rPr>
      </w:pPr>
      <w:r>
        <w:rPr>
          <w:i/>
          <w:iCs/>
        </w:rPr>
        <w:tab/>
      </w:r>
      <w:r w:rsidRPr="007D12A5">
        <w:rPr>
          <w:rFonts w:hint="eastAsia"/>
          <w:i/>
          <w:iCs/>
        </w:rPr>
        <w:t>s</w:t>
      </w:r>
      <w:r w:rsidRPr="007D12A5">
        <w:rPr>
          <w:i/>
          <w:iCs/>
        </w:rPr>
        <w:t>orted&lt;</w:t>
      </w:r>
      <w:r>
        <w:rPr>
          <w:i/>
          <w:iCs/>
        </w:rPr>
        <w:t>Frame</w:t>
      </w:r>
      <w:r w:rsidRPr="007D12A5">
        <w:rPr>
          <w:i/>
          <w:iCs/>
        </w:rPr>
        <w:t xml:space="preserve">&gt; </w:t>
      </w:r>
      <w:r>
        <w:rPr>
          <w:i/>
          <w:iCs/>
        </w:rPr>
        <w:t xml:space="preserve">cache </w:t>
      </w:r>
      <w:r w:rsidRPr="007D12A5">
        <w:rPr>
          <w:i/>
          <w:iCs/>
        </w:rPr>
        <w:t xml:space="preserve">= </w:t>
      </w:r>
      <w:r>
        <w:rPr>
          <w:i/>
          <w:iCs/>
        </w:rPr>
        <w:t>Stream-&gt;getCache();</w:t>
      </w:r>
    </w:p>
    <w:p w14:paraId="7BFD756C" w14:textId="77777777" w:rsidR="00003368" w:rsidRDefault="00003368" w:rsidP="00003368">
      <w:pPr>
        <w:rPr>
          <w:i/>
          <w:iCs/>
        </w:rPr>
      </w:pPr>
      <w:r>
        <w:rPr>
          <w:i/>
          <w:iCs/>
        </w:rPr>
        <w:tab/>
        <w:t xml:space="preserve">// </w:t>
      </w:r>
      <w:r>
        <w:rPr>
          <w:rFonts w:hint="eastAsia"/>
          <w:i/>
          <w:iCs/>
        </w:rPr>
        <w:t>这里用户自定义</w:t>
      </w:r>
    </w:p>
    <w:p w14:paraId="458EB7EE" w14:textId="77777777" w:rsidR="00003368" w:rsidRDefault="00003368" w:rsidP="00003368">
      <w:pPr>
        <w:rPr>
          <w:i/>
          <w:iCs/>
        </w:rPr>
      </w:pPr>
      <w:r>
        <w:rPr>
          <w:i/>
          <w:iCs/>
        </w:rPr>
        <w:tab/>
        <w:t>if(/*this is metadata*/)</w:t>
      </w:r>
    </w:p>
    <w:p w14:paraId="0F32FD81" w14:textId="77777777" w:rsidR="00003368" w:rsidRDefault="00003368" w:rsidP="00003368">
      <w:pPr>
        <w:rPr>
          <w:i/>
          <w:iCs/>
        </w:rPr>
      </w:pPr>
      <w:r>
        <w:rPr>
          <w:i/>
          <w:iCs/>
        </w:rPr>
        <w:tab/>
        <w:t>{</w:t>
      </w:r>
    </w:p>
    <w:p w14:paraId="323401C0" w14:textId="77777777" w:rsidR="00003368" w:rsidRDefault="00003368" w:rsidP="00003368">
      <w:pPr>
        <w:ind w:left="420" w:firstLine="420"/>
        <w:rPr>
          <w:i/>
          <w:iCs/>
        </w:rPr>
      </w:pPr>
      <w:r>
        <w:rPr>
          <w:i/>
          <w:iCs/>
        </w:rPr>
        <w:t>cache[METADATA] = flv_tag;</w:t>
      </w:r>
    </w:p>
    <w:p w14:paraId="1033EBF5" w14:textId="77777777" w:rsidR="00003368" w:rsidRDefault="00003368" w:rsidP="00003368">
      <w:pPr>
        <w:rPr>
          <w:i/>
          <w:iCs/>
        </w:rPr>
      </w:pPr>
      <w:r>
        <w:rPr>
          <w:i/>
          <w:iCs/>
        </w:rPr>
        <w:tab/>
        <w:t>}</w:t>
      </w:r>
    </w:p>
    <w:p w14:paraId="32EFDB3D" w14:textId="77777777" w:rsidR="00003368" w:rsidRDefault="00003368" w:rsidP="00003368">
      <w:pPr>
        <w:rPr>
          <w:i/>
          <w:iCs/>
        </w:rPr>
      </w:pPr>
      <w:r>
        <w:rPr>
          <w:i/>
          <w:iCs/>
        </w:rPr>
        <w:tab/>
        <w:t xml:space="preserve">else if(/*this is </w:t>
      </w:r>
      <w:r>
        <w:rPr>
          <w:rFonts w:hint="eastAsia"/>
          <w:i/>
          <w:iCs/>
        </w:rPr>
        <w:t>av</w:t>
      </w:r>
      <w:r>
        <w:rPr>
          <w:i/>
          <w:iCs/>
        </w:rPr>
        <w:t>c_header*/)</w:t>
      </w:r>
    </w:p>
    <w:p w14:paraId="36BA86B5" w14:textId="77777777" w:rsidR="00003368" w:rsidRDefault="00003368" w:rsidP="00003368">
      <w:pPr>
        <w:rPr>
          <w:i/>
          <w:iCs/>
        </w:rPr>
      </w:pPr>
      <w:r>
        <w:rPr>
          <w:i/>
          <w:iCs/>
        </w:rPr>
        <w:tab/>
        <w:t>{</w:t>
      </w:r>
    </w:p>
    <w:p w14:paraId="2CCE9589" w14:textId="77777777" w:rsidR="00003368" w:rsidRDefault="00003368" w:rsidP="00003368">
      <w:pPr>
        <w:rPr>
          <w:i/>
          <w:iCs/>
        </w:rPr>
      </w:pPr>
      <w:r>
        <w:rPr>
          <w:i/>
          <w:iCs/>
        </w:rPr>
        <w:tab/>
      </w:r>
      <w:r>
        <w:rPr>
          <w:i/>
          <w:iCs/>
        </w:rPr>
        <w:tab/>
        <w:t>cache[VIDEO_HEADER] = flv_tag;</w:t>
      </w:r>
    </w:p>
    <w:p w14:paraId="0C4B8310" w14:textId="77777777" w:rsidR="00003368" w:rsidRDefault="00003368" w:rsidP="00003368">
      <w:pPr>
        <w:rPr>
          <w:i/>
          <w:iCs/>
        </w:rPr>
      </w:pPr>
      <w:r>
        <w:rPr>
          <w:i/>
          <w:iCs/>
        </w:rPr>
        <w:tab/>
        <w:t>}</w:t>
      </w:r>
    </w:p>
    <w:p w14:paraId="47EFAB91" w14:textId="77777777" w:rsidR="00003368" w:rsidRDefault="00003368" w:rsidP="00003368">
      <w:pPr>
        <w:rPr>
          <w:i/>
          <w:iCs/>
        </w:rPr>
      </w:pPr>
      <w:r>
        <w:rPr>
          <w:i/>
          <w:iCs/>
        </w:rPr>
        <w:tab/>
        <w:t>else if(/*this is aac_header*/)</w:t>
      </w:r>
    </w:p>
    <w:p w14:paraId="5095C0B4" w14:textId="77777777" w:rsidR="00003368" w:rsidRDefault="00003368" w:rsidP="00003368">
      <w:pPr>
        <w:rPr>
          <w:i/>
          <w:iCs/>
        </w:rPr>
      </w:pPr>
      <w:r>
        <w:rPr>
          <w:i/>
          <w:iCs/>
        </w:rPr>
        <w:tab/>
        <w:t>{</w:t>
      </w:r>
    </w:p>
    <w:p w14:paraId="1C0E89DE" w14:textId="77777777" w:rsidR="00003368" w:rsidRDefault="00003368" w:rsidP="00003368">
      <w:pPr>
        <w:rPr>
          <w:i/>
          <w:iCs/>
        </w:rPr>
      </w:pPr>
      <w:r>
        <w:rPr>
          <w:i/>
          <w:iCs/>
        </w:rPr>
        <w:tab/>
      </w:r>
      <w:r>
        <w:rPr>
          <w:i/>
          <w:iCs/>
        </w:rPr>
        <w:tab/>
        <w:t>cache[AUDIO_HEADER] = flv_tag;</w:t>
      </w:r>
    </w:p>
    <w:p w14:paraId="74CBC045" w14:textId="77777777" w:rsidR="00003368" w:rsidRDefault="00003368" w:rsidP="00003368">
      <w:pPr>
        <w:rPr>
          <w:i/>
          <w:iCs/>
        </w:rPr>
      </w:pPr>
      <w:r>
        <w:rPr>
          <w:i/>
          <w:iCs/>
        </w:rPr>
        <w:tab/>
        <w:t>}</w:t>
      </w:r>
    </w:p>
    <w:p w14:paraId="3E24EB52" w14:textId="5D98E9D7" w:rsidR="00003368" w:rsidRPr="00E61AE2" w:rsidRDefault="00003368" w:rsidP="00003368">
      <w:pPr>
        <w:rPr>
          <w:i/>
          <w:iCs/>
        </w:rPr>
      </w:pPr>
      <w:r>
        <w:rPr>
          <w:i/>
          <w:iCs/>
        </w:rPr>
        <w:tab/>
        <w:t>…</w:t>
      </w:r>
    </w:p>
    <w:p w14:paraId="296485B4" w14:textId="77777777" w:rsidR="00003368" w:rsidRPr="00530EF9" w:rsidRDefault="00003368" w:rsidP="00003368">
      <w:pPr>
        <w:rPr>
          <w:i/>
          <w:iCs/>
        </w:rPr>
      </w:pPr>
      <w:r>
        <w:rPr>
          <w:i/>
          <w:iCs/>
          <w:color w:val="0D0D0D" w:themeColor="text1" w:themeTint="F2"/>
        </w:rPr>
        <w:tab/>
      </w:r>
      <w:r>
        <w:rPr>
          <w:i/>
          <w:iCs/>
        </w:rPr>
        <w:t>protocolCtrl = ProcessorModule</w:t>
      </w:r>
      <w:r w:rsidRPr="00B962E7">
        <w:rPr>
          <w:i/>
          <w:iCs/>
        </w:rPr>
        <w:t>::Instance()-&gt;</w:t>
      </w:r>
      <w:r>
        <w:rPr>
          <w:i/>
          <w:iCs/>
        </w:rPr>
        <w:t>GetProtocolCtrl(“flv”);</w:t>
      </w:r>
    </w:p>
    <w:p w14:paraId="106A06DC" w14:textId="77777777" w:rsidR="00003368" w:rsidRDefault="00003368" w:rsidP="00003368">
      <w:pPr>
        <w:rPr>
          <w:i/>
          <w:iCs/>
        </w:rPr>
      </w:pPr>
      <w:r>
        <w:rPr>
          <w:i/>
          <w:iCs/>
        </w:rPr>
        <w:lastRenderedPageBreak/>
        <w:tab/>
      </w:r>
    </w:p>
    <w:p w14:paraId="4E95EFCD" w14:textId="77777777" w:rsidR="00003368" w:rsidRDefault="00003368" w:rsidP="00003368">
      <w:pPr>
        <w:rPr>
          <w:i/>
          <w:iCs/>
        </w:rPr>
      </w:pPr>
      <w:r>
        <w:rPr>
          <w:i/>
          <w:iCs/>
        </w:rPr>
        <w:tab/>
        <w:t>Packet * packet;</w:t>
      </w:r>
    </w:p>
    <w:p w14:paraId="691D690E" w14:textId="77777777" w:rsidR="00003368" w:rsidRDefault="00003368" w:rsidP="00003368">
      <w:pPr>
        <w:rPr>
          <w:i/>
          <w:iCs/>
        </w:rPr>
      </w:pPr>
      <w:r>
        <w:rPr>
          <w:i/>
          <w:iCs/>
        </w:rPr>
        <w:tab/>
        <w:t>protocolCtrl-&gt;Broadcast</w:t>
      </w:r>
      <w:r w:rsidRPr="002C55A3">
        <w:rPr>
          <w:i/>
          <w:iCs/>
        </w:rPr>
        <w:t>Frame</w:t>
      </w:r>
      <w:r>
        <w:rPr>
          <w:i/>
          <w:iCs/>
        </w:rPr>
        <w:t>(frame, packet);</w:t>
      </w:r>
    </w:p>
    <w:p w14:paraId="28543945" w14:textId="77777777" w:rsidR="00003368" w:rsidRDefault="00003368" w:rsidP="00003368">
      <w:pPr>
        <w:rPr>
          <w:i/>
          <w:iCs/>
        </w:rPr>
      </w:pPr>
      <w:r>
        <w:rPr>
          <w:i/>
          <w:iCs/>
        </w:rPr>
        <w:tab/>
        <w:t xml:space="preserve">// </w:t>
      </w:r>
      <w:r>
        <w:rPr>
          <w:rFonts w:hint="eastAsia"/>
          <w:i/>
          <w:iCs/>
        </w:rPr>
        <w:t>如果是单个</w:t>
      </w:r>
      <w:r>
        <w:rPr>
          <w:rFonts w:hint="eastAsia"/>
          <w:i/>
          <w:iCs/>
        </w:rPr>
        <w:t>c</w:t>
      </w:r>
      <w:r>
        <w:rPr>
          <w:i/>
          <w:iCs/>
        </w:rPr>
        <w:t>onsumer</w:t>
      </w:r>
    </w:p>
    <w:p w14:paraId="4225D738" w14:textId="77777777" w:rsidR="00003368" w:rsidRPr="00681A1C" w:rsidRDefault="00003368" w:rsidP="00003368">
      <w:pPr>
        <w:rPr>
          <w:i/>
          <w:iCs/>
        </w:rPr>
      </w:pPr>
      <w:r>
        <w:rPr>
          <w:i/>
          <w:iCs/>
        </w:rPr>
        <w:tab/>
        <w:t>protocolCtrl-&gt;WriteFrame(consumer, frame);</w:t>
      </w:r>
    </w:p>
    <w:p w14:paraId="33C289F2" w14:textId="62814575" w:rsidR="00003368" w:rsidRPr="00003368" w:rsidRDefault="00003368" w:rsidP="00CD115F">
      <w:pPr>
        <w:rPr>
          <w:i/>
          <w:iCs/>
          <w:color w:val="0D0D0D" w:themeColor="text1" w:themeTint="F2"/>
        </w:rPr>
      </w:pPr>
      <w:r>
        <w:rPr>
          <w:rFonts w:hint="eastAsia"/>
          <w:i/>
          <w:iCs/>
          <w:color w:val="0D0D0D" w:themeColor="text1" w:themeTint="F2"/>
        </w:rPr>
        <w:t>}</w:t>
      </w:r>
    </w:p>
    <w:p w14:paraId="7A28D6BE" w14:textId="53992006" w:rsidR="008261E5" w:rsidRPr="003801DE" w:rsidRDefault="008261E5" w:rsidP="00723978">
      <w:pPr>
        <w:pStyle w:val="3"/>
      </w:pPr>
      <w:r w:rsidRPr="003801DE">
        <w:rPr>
          <w:rFonts w:hint="eastAsia"/>
        </w:rPr>
        <w:t>内部实现</w:t>
      </w:r>
      <w:r w:rsidR="005645B5">
        <w:rPr>
          <w:rFonts w:hint="eastAsia"/>
        </w:rPr>
        <w:t>主要函数</w:t>
      </w:r>
      <w:r>
        <w:rPr>
          <w:rFonts w:hint="eastAsia"/>
        </w:rPr>
        <w:t>（框架）</w:t>
      </w:r>
    </w:p>
    <w:p w14:paraId="0BC327A5" w14:textId="5C241B27" w:rsidR="008261E5" w:rsidRDefault="008261E5" w:rsidP="008261E5">
      <w:pPr>
        <w:rPr>
          <w:i/>
          <w:iCs/>
        </w:rPr>
      </w:pPr>
      <w:r>
        <w:rPr>
          <w:i/>
          <w:iCs/>
        </w:rPr>
        <w:t>int</w:t>
      </w:r>
      <w:r w:rsidR="00CE1D10">
        <w:rPr>
          <w:i/>
          <w:iCs/>
        </w:rPr>
        <w:t xml:space="preserve"> </w:t>
      </w:r>
      <w:r w:rsidR="00CE1D10" w:rsidRPr="00CE1D10">
        <w:rPr>
          <w:rFonts w:hint="eastAsia"/>
          <w:i/>
          <w:iCs/>
        </w:rPr>
        <w:t>P</w:t>
      </w:r>
      <w:r w:rsidR="00CE1D10" w:rsidRPr="00CE1D10">
        <w:rPr>
          <w:i/>
          <w:iCs/>
        </w:rPr>
        <w:t>roxyModule</w:t>
      </w:r>
      <w:r>
        <w:t>::</w:t>
      </w:r>
      <w:r>
        <w:rPr>
          <w:i/>
          <w:iCs/>
        </w:rPr>
        <w:t>HandleC</w:t>
      </w:r>
      <w:r w:rsidRPr="00650D22">
        <w:rPr>
          <w:i/>
          <w:iCs/>
        </w:rPr>
        <w:t>onnect</w:t>
      </w:r>
      <w:r>
        <w:rPr>
          <w:b/>
          <w:bCs/>
          <w:i/>
          <w:iCs/>
        </w:rPr>
        <w:t>(Conection* connection)</w:t>
      </w:r>
    </w:p>
    <w:p w14:paraId="58D498B7" w14:textId="77777777" w:rsidR="008261E5" w:rsidRDefault="008261E5" w:rsidP="008261E5">
      <w:pPr>
        <w:rPr>
          <w:i/>
          <w:iCs/>
        </w:rPr>
      </w:pPr>
      <w:r>
        <w:rPr>
          <w:rFonts w:hint="eastAsia"/>
          <w:i/>
          <w:iCs/>
        </w:rPr>
        <w:t>{</w:t>
      </w:r>
    </w:p>
    <w:p w14:paraId="6EF39206" w14:textId="77777777" w:rsidR="008261E5" w:rsidRDefault="008261E5" w:rsidP="008261E5">
      <w:pPr>
        <w:rPr>
          <w:i/>
          <w:iCs/>
        </w:rPr>
      </w:pPr>
      <w:r>
        <w:rPr>
          <w:i/>
          <w:iCs/>
        </w:rPr>
        <w:tab/>
        <w:t>// check ip</w:t>
      </w:r>
    </w:p>
    <w:p w14:paraId="1135DF74" w14:textId="15AD909D" w:rsidR="008261E5" w:rsidRDefault="008261E5" w:rsidP="008261E5">
      <w:pPr>
        <w:rPr>
          <w:i/>
          <w:iCs/>
        </w:rPr>
      </w:pPr>
      <w:r>
        <w:rPr>
          <w:i/>
          <w:iCs/>
        </w:rPr>
        <w:tab/>
      </w:r>
      <w:r w:rsidRPr="009F4300">
        <w:rPr>
          <w:i/>
          <w:iCs/>
        </w:rPr>
        <w:t>ConnCheckCtrl</w:t>
      </w:r>
      <w:r>
        <w:t>-&gt;</w:t>
      </w:r>
      <w:r w:rsidRPr="00CF64A6">
        <w:rPr>
          <w:rFonts w:hint="eastAsia"/>
          <w:b/>
          <w:bCs/>
          <w:i/>
          <w:iCs/>
        </w:rPr>
        <w:t>on</w:t>
      </w:r>
      <w:r w:rsidRPr="00CF64A6">
        <w:rPr>
          <w:b/>
          <w:bCs/>
          <w:i/>
          <w:iCs/>
        </w:rPr>
        <w:t>_connect</w:t>
      </w:r>
      <w:r>
        <w:rPr>
          <w:b/>
          <w:bCs/>
          <w:i/>
          <w:iCs/>
        </w:rPr>
        <w:t>(connection);</w:t>
      </w:r>
    </w:p>
    <w:p w14:paraId="5ACA0E93" w14:textId="77777777" w:rsidR="008261E5" w:rsidRDefault="008261E5" w:rsidP="008261E5">
      <w:pPr>
        <w:rPr>
          <w:i/>
          <w:iCs/>
        </w:rPr>
      </w:pPr>
      <w:r>
        <w:rPr>
          <w:rFonts w:hint="eastAsia"/>
          <w:i/>
          <w:iCs/>
        </w:rPr>
        <w:t>}</w:t>
      </w:r>
    </w:p>
    <w:p w14:paraId="149E0867" w14:textId="77777777" w:rsidR="008261E5" w:rsidRDefault="008261E5" w:rsidP="008261E5">
      <w:pPr>
        <w:rPr>
          <w:i/>
          <w:iCs/>
        </w:rPr>
      </w:pPr>
      <w:r>
        <w:rPr>
          <w:i/>
          <w:iCs/>
        </w:rPr>
        <w:t xml:space="preserve">int </w:t>
      </w:r>
      <w:r w:rsidRPr="006746AD">
        <w:rPr>
          <w:rFonts w:hint="eastAsia"/>
          <w:i/>
          <w:iCs/>
        </w:rPr>
        <w:t>P</w:t>
      </w:r>
      <w:r w:rsidRPr="006746AD">
        <w:rPr>
          <w:i/>
          <w:iCs/>
        </w:rPr>
        <w:t>rocessorModule</w:t>
      </w:r>
      <w:r>
        <w:rPr>
          <w:i/>
          <w:iCs/>
        </w:rPr>
        <w:t>::HandlePlay</w:t>
      </w:r>
      <w:r>
        <w:rPr>
          <w:b/>
          <w:bCs/>
          <w:i/>
          <w:iCs/>
        </w:rPr>
        <w:t>(Connection* connection, Request* request)</w:t>
      </w:r>
    </w:p>
    <w:p w14:paraId="31384ABE" w14:textId="3973FDF3" w:rsidR="00856F5F" w:rsidRDefault="008261E5" w:rsidP="00C83CAA">
      <w:pPr>
        <w:rPr>
          <w:i/>
          <w:iCs/>
        </w:rPr>
      </w:pPr>
      <w:r>
        <w:rPr>
          <w:rFonts w:hint="eastAsia"/>
          <w:i/>
          <w:iCs/>
        </w:rPr>
        <w:t>{</w:t>
      </w:r>
    </w:p>
    <w:p w14:paraId="734E4C9F" w14:textId="6192EB24" w:rsidR="00AA4BC2" w:rsidRDefault="00AA4BC2" w:rsidP="008261E5">
      <w:pPr>
        <w:rPr>
          <w:i/>
          <w:iCs/>
        </w:rPr>
      </w:pPr>
      <w:r>
        <w:rPr>
          <w:i/>
          <w:iCs/>
        </w:rPr>
        <w:tab/>
      </w:r>
      <w:r w:rsidR="004D3392">
        <w:rPr>
          <w:i/>
          <w:iCs/>
        </w:rPr>
        <w:t xml:space="preserve">userCtrl </w:t>
      </w:r>
      <w:r w:rsidR="00D26E63">
        <w:rPr>
          <w:i/>
          <w:iCs/>
        </w:rPr>
        <w:t xml:space="preserve">= </w:t>
      </w:r>
      <w:r w:rsidR="00AF373E">
        <w:rPr>
          <w:i/>
          <w:iCs/>
        </w:rPr>
        <w:t>ProcessorModule</w:t>
      </w:r>
      <w:r w:rsidR="00AF373E" w:rsidRPr="00B962E7">
        <w:rPr>
          <w:i/>
          <w:iCs/>
        </w:rPr>
        <w:t>::Instance()-&gt;</w:t>
      </w:r>
      <w:r w:rsidR="0051278C">
        <w:rPr>
          <w:i/>
          <w:iCs/>
        </w:rPr>
        <w:t>GetUserCtrl</w:t>
      </w:r>
      <w:r w:rsidR="00AF373E">
        <w:rPr>
          <w:i/>
          <w:iCs/>
        </w:rPr>
        <w:t>(</w:t>
      </w:r>
      <w:r w:rsidR="00151AF6">
        <w:rPr>
          <w:i/>
          <w:iCs/>
        </w:rPr>
        <w:t>request-&gt;vhost</w:t>
      </w:r>
      <w:r w:rsidR="00AF373E">
        <w:rPr>
          <w:i/>
          <w:iCs/>
        </w:rPr>
        <w:t>);</w:t>
      </w:r>
    </w:p>
    <w:p w14:paraId="34ADBC1B" w14:textId="5EB6906D" w:rsidR="008261E5" w:rsidRPr="008506FD" w:rsidRDefault="008261E5" w:rsidP="00193B2F">
      <w:pPr>
        <w:rPr>
          <w:i/>
          <w:iCs/>
          <w:color w:val="0D0D0D" w:themeColor="text1" w:themeTint="F2"/>
        </w:rPr>
      </w:pPr>
      <w:r>
        <w:rPr>
          <w:i/>
          <w:iCs/>
        </w:rPr>
        <w:tab/>
      </w:r>
      <w:r w:rsidR="00193B2F">
        <w:rPr>
          <w:i/>
          <w:iCs/>
        </w:rPr>
        <w:t>userCtrl-&gt;</w:t>
      </w:r>
      <w:r w:rsidR="00114E87" w:rsidRPr="00193B2F">
        <w:rPr>
          <w:i/>
          <w:iCs/>
        </w:rPr>
        <w:t>HandlePlay</w:t>
      </w:r>
      <w:r w:rsidR="00114E87">
        <w:rPr>
          <w:i/>
          <w:iCs/>
        </w:rPr>
        <w:t>();</w:t>
      </w:r>
    </w:p>
    <w:p w14:paraId="0816152E" w14:textId="77777777" w:rsidR="008261E5" w:rsidRDefault="008261E5" w:rsidP="008261E5">
      <w:pPr>
        <w:rPr>
          <w:i/>
          <w:iCs/>
        </w:rPr>
      </w:pPr>
      <w:r>
        <w:rPr>
          <w:rFonts w:hint="eastAsia"/>
          <w:i/>
          <w:iCs/>
        </w:rPr>
        <w:t>}</w:t>
      </w:r>
    </w:p>
    <w:p w14:paraId="5237301F" w14:textId="77777777" w:rsidR="008261E5" w:rsidRDefault="008261E5" w:rsidP="008261E5">
      <w:pPr>
        <w:rPr>
          <w:i/>
          <w:iCs/>
        </w:rPr>
      </w:pPr>
      <w:r>
        <w:rPr>
          <w:i/>
          <w:iCs/>
        </w:rPr>
        <w:t xml:space="preserve">int </w:t>
      </w:r>
      <w:r w:rsidRPr="006746AD">
        <w:rPr>
          <w:rFonts w:hint="eastAsia"/>
          <w:i/>
          <w:iCs/>
        </w:rPr>
        <w:t>P</w:t>
      </w:r>
      <w:r w:rsidRPr="006746AD">
        <w:rPr>
          <w:i/>
          <w:iCs/>
        </w:rPr>
        <w:t>rocessorModule</w:t>
      </w:r>
      <w:r>
        <w:t>::</w:t>
      </w:r>
      <w:r>
        <w:rPr>
          <w:i/>
          <w:iCs/>
        </w:rPr>
        <w:t>HandlePublish(</w:t>
      </w:r>
      <w:r w:rsidRPr="00D72BA1">
        <w:rPr>
          <w:i/>
          <w:iCs/>
        </w:rPr>
        <w:t>Request* request)</w:t>
      </w:r>
    </w:p>
    <w:p w14:paraId="2F2EC2D2" w14:textId="53B80DEA" w:rsidR="00FC2356" w:rsidRDefault="008261E5" w:rsidP="00300BA3">
      <w:pPr>
        <w:rPr>
          <w:i/>
          <w:iCs/>
        </w:rPr>
      </w:pPr>
      <w:r>
        <w:rPr>
          <w:rFonts w:hint="eastAsia"/>
          <w:i/>
          <w:iCs/>
        </w:rPr>
        <w:t>{</w:t>
      </w:r>
    </w:p>
    <w:p w14:paraId="2FF4D113" w14:textId="77777777" w:rsidR="00FC2356" w:rsidRDefault="00FC2356" w:rsidP="00FC2356">
      <w:pPr>
        <w:rPr>
          <w:i/>
          <w:iCs/>
        </w:rPr>
      </w:pPr>
      <w:r>
        <w:rPr>
          <w:i/>
          <w:iCs/>
        </w:rPr>
        <w:tab/>
        <w:t>userCtrl = ProcessorModule</w:t>
      </w:r>
      <w:r w:rsidRPr="00B962E7">
        <w:rPr>
          <w:i/>
          <w:iCs/>
        </w:rPr>
        <w:t>::Instance()-&gt;</w:t>
      </w:r>
      <w:r>
        <w:rPr>
          <w:i/>
          <w:iCs/>
        </w:rPr>
        <w:t>GetUserCtrl(request-&gt;vhost);</w:t>
      </w:r>
    </w:p>
    <w:p w14:paraId="5ACFCB3E" w14:textId="5B71CCA8" w:rsidR="008261E5" w:rsidRPr="007E0FE4" w:rsidRDefault="00FC2356" w:rsidP="00FC2356">
      <w:pPr>
        <w:rPr>
          <w:i/>
          <w:iCs/>
          <w:color w:val="0D0D0D" w:themeColor="text1" w:themeTint="F2"/>
        </w:rPr>
      </w:pPr>
      <w:r>
        <w:rPr>
          <w:i/>
          <w:iCs/>
        </w:rPr>
        <w:tab/>
        <w:t>userCtrl-&gt;</w:t>
      </w:r>
      <w:r w:rsidRPr="00193B2F">
        <w:rPr>
          <w:i/>
          <w:iCs/>
        </w:rPr>
        <w:t>Handle</w:t>
      </w:r>
      <w:r w:rsidR="006726F9">
        <w:rPr>
          <w:i/>
          <w:iCs/>
        </w:rPr>
        <w:t>Publish();</w:t>
      </w:r>
    </w:p>
    <w:p w14:paraId="70B4F2A5" w14:textId="77777777" w:rsidR="008261E5" w:rsidRDefault="008261E5" w:rsidP="008261E5">
      <w:pPr>
        <w:rPr>
          <w:i/>
          <w:iCs/>
        </w:rPr>
      </w:pPr>
      <w:r>
        <w:rPr>
          <w:rFonts w:hint="eastAsia"/>
          <w:i/>
          <w:iCs/>
        </w:rPr>
        <w:t>}</w:t>
      </w:r>
    </w:p>
    <w:p w14:paraId="78475BC3" w14:textId="3D63A782" w:rsidR="000705E4" w:rsidRDefault="000705E4" w:rsidP="008261E5">
      <w:pPr>
        <w:rPr>
          <w:b/>
          <w:bCs/>
          <w:i/>
          <w:iCs/>
        </w:rPr>
      </w:pPr>
      <w:r>
        <w:rPr>
          <w:b/>
          <w:bCs/>
          <w:i/>
          <w:iCs/>
        </w:rPr>
        <w:t xml:space="preserve">int </w:t>
      </w:r>
      <w:r w:rsidR="00000144" w:rsidRPr="006746AD">
        <w:rPr>
          <w:rFonts w:hint="eastAsia"/>
          <w:i/>
          <w:iCs/>
        </w:rPr>
        <w:t>P</w:t>
      </w:r>
      <w:r w:rsidR="00000144" w:rsidRPr="006746AD">
        <w:rPr>
          <w:i/>
          <w:iCs/>
        </w:rPr>
        <w:t>rocessorModule</w:t>
      </w:r>
      <w:r w:rsidR="00000144">
        <w:rPr>
          <w:b/>
          <w:bCs/>
          <w:i/>
          <w:iCs/>
        </w:rPr>
        <w:t>::</w:t>
      </w:r>
      <w:r>
        <w:rPr>
          <w:b/>
          <w:bCs/>
          <w:i/>
          <w:iCs/>
        </w:rPr>
        <w:t>H</w:t>
      </w:r>
      <w:r w:rsidRPr="00CF64A6">
        <w:rPr>
          <w:b/>
          <w:bCs/>
          <w:i/>
          <w:iCs/>
        </w:rPr>
        <w:t>andlePacket</w:t>
      </w:r>
      <w:r>
        <w:rPr>
          <w:b/>
          <w:bCs/>
          <w:i/>
          <w:iCs/>
        </w:rPr>
        <w:t>(Source* source)</w:t>
      </w:r>
    </w:p>
    <w:p w14:paraId="118DB5FC" w14:textId="702807D9" w:rsidR="00F37E42" w:rsidRDefault="000705E4" w:rsidP="001B157B">
      <w:pPr>
        <w:rPr>
          <w:i/>
          <w:iCs/>
        </w:rPr>
      </w:pPr>
      <w:r>
        <w:rPr>
          <w:rFonts w:hint="eastAsia"/>
          <w:b/>
          <w:bCs/>
          <w:i/>
          <w:iCs/>
        </w:rPr>
        <w:t>{</w:t>
      </w:r>
    </w:p>
    <w:p w14:paraId="6FE27C9E" w14:textId="7FB001BD" w:rsidR="00C851A9" w:rsidRPr="00C851A9" w:rsidRDefault="00C851A9" w:rsidP="008261E5">
      <w:pPr>
        <w:rPr>
          <w:i/>
          <w:iCs/>
        </w:rPr>
      </w:pPr>
      <w:r>
        <w:rPr>
          <w:i/>
          <w:iCs/>
        </w:rPr>
        <w:tab/>
        <w:t>userCtrl = ProcessorModule</w:t>
      </w:r>
      <w:r w:rsidRPr="00B962E7">
        <w:rPr>
          <w:i/>
          <w:iCs/>
        </w:rPr>
        <w:t>::Instance()-&gt;</w:t>
      </w:r>
      <w:r>
        <w:rPr>
          <w:i/>
          <w:iCs/>
        </w:rPr>
        <w:t>GetUserCtrl(request-&gt;vhost);</w:t>
      </w:r>
    </w:p>
    <w:p w14:paraId="3B0B57F2" w14:textId="4E4FBAFD" w:rsidR="00FE77ED" w:rsidRPr="006F71DE" w:rsidRDefault="00AC779E" w:rsidP="007B4D21">
      <w:pPr>
        <w:rPr>
          <w:i/>
          <w:iCs/>
          <w:color w:val="0D0D0D" w:themeColor="text1" w:themeTint="F2"/>
        </w:rPr>
      </w:pPr>
      <w:r>
        <w:rPr>
          <w:i/>
          <w:iCs/>
        </w:rPr>
        <w:tab/>
        <w:t>userCtrl-&gt;</w:t>
      </w:r>
      <w:r>
        <w:rPr>
          <w:i/>
          <w:iCs/>
          <w:color w:val="0D0D0D" w:themeColor="text1" w:themeTint="F2"/>
        </w:rPr>
        <w:t>HandleFrame</w:t>
      </w:r>
      <w:r w:rsidR="007024B0">
        <w:rPr>
          <w:i/>
          <w:iCs/>
          <w:color w:val="0D0D0D" w:themeColor="text1" w:themeTint="F2"/>
        </w:rPr>
        <w:t>(</w:t>
      </w:r>
      <w:r w:rsidR="00D104D7">
        <w:rPr>
          <w:i/>
          <w:iCs/>
          <w:color w:val="0D0D0D" w:themeColor="text1" w:themeTint="F2"/>
        </w:rPr>
        <w:t>source-&gt;stream</w:t>
      </w:r>
      <w:r w:rsidR="007024B0">
        <w:rPr>
          <w:i/>
          <w:iCs/>
          <w:color w:val="0D0D0D" w:themeColor="text1" w:themeTint="F2"/>
        </w:rPr>
        <w:t>);</w:t>
      </w:r>
    </w:p>
    <w:p w14:paraId="3DDCAF92" w14:textId="56485A17" w:rsidR="000705E4" w:rsidRPr="000705E4" w:rsidRDefault="000705E4" w:rsidP="008261E5">
      <w:pPr>
        <w:rPr>
          <w:b/>
          <w:bCs/>
          <w:i/>
          <w:iCs/>
        </w:rPr>
      </w:pPr>
      <w:r>
        <w:rPr>
          <w:rFonts w:hint="eastAsia"/>
          <w:b/>
          <w:bCs/>
          <w:i/>
          <w:iCs/>
        </w:rPr>
        <w:t>}</w:t>
      </w:r>
    </w:p>
    <w:p w14:paraId="6A16AF6B" w14:textId="77777777" w:rsidR="008261E5" w:rsidRDefault="008261E5" w:rsidP="008261E5">
      <w:pPr>
        <w:rPr>
          <w:i/>
          <w:iCs/>
        </w:rPr>
      </w:pPr>
      <w:r>
        <w:rPr>
          <w:i/>
          <w:iCs/>
        </w:rPr>
        <w:t xml:space="preserve">int </w:t>
      </w:r>
      <w:r w:rsidRPr="006746AD">
        <w:rPr>
          <w:rFonts w:hint="eastAsia"/>
          <w:i/>
          <w:iCs/>
        </w:rPr>
        <w:t>P</w:t>
      </w:r>
      <w:r w:rsidRPr="006746AD">
        <w:rPr>
          <w:i/>
          <w:iCs/>
        </w:rPr>
        <w:t>rocessorModule</w:t>
      </w:r>
      <w:r>
        <w:t>::</w:t>
      </w:r>
      <w:r>
        <w:rPr>
          <w:i/>
          <w:iCs/>
        </w:rPr>
        <w:t>HandleUnpublish</w:t>
      </w:r>
      <w:r>
        <w:rPr>
          <w:b/>
          <w:bCs/>
          <w:i/>
          <w:iCs/>
        </w:rPr>
        <w:t>(Source* source)</w:t>
      </w:r>
    </w:p>
    <w:p w14:paraId="03549A94" w14:textId="77777777" w:rsidR="008261E5" w:rsidRDefault="008261E5" w:rsidP="008261E5">
      <w:pPr>
        <w:rPr>
          <w:i/>
          <w:iCs/>
        </w:rPr>
      </w:pPr>
      <w:r>
        <w:rPr>
          <w:rFonts w:hint="eastAsia"/>
          <w:i/>
          <w:iCs/>
        </w:rPr>
        <w:t>{</w:t>
      </w:r>
    </w:p>
    <w:p w14:paraId="5FBAD929" w14:textId="77777777" w:rsidR="008261E5" w:rsidRDefault="008261E5" w:rsidP="008261E5">
      <w:pPr>
        <w:rPr>
          <w:i/>
          <w:iCs/>
        </w:rPr>
      </w:pPr>
      <w:r>
        <w:rPr>
          <w:i/>
          <w:iCs/>
        </w:rPr>
        <w:tab/>
      </w:r>
    </w:p>
    <w:p w14:paraId="1E29D8FC" w14:textId="77777777" w:rsidR="008261E5" w:rsidRDefault="008261E5" w:rsidP="008261E5">
      <w:pPr>
        <w:rPr>
          <w:i/>
          <w:iCs/>
        </w:rPr>
      </w:pPr>
      <w:r>
        <w:rPr>
          <w:rFonts w:hint="eastAsia"/>
          <w:i/>
          <w:iCs/>
        </w:rPr>
        <w:t>}</w:t>
      </w:r>
    </w:p>
    <w:p w14:paraId="4675F2EB" w14:textId="77777777" w:rsidR="008261E5" w:rsidRDefault="008261E5" w:rsidP="008261E5">
      <w:pPr>
        <w:rPr>
          <w:i/>
          <w:iCs/>
        </w:rPr>
      </w:pPr>
      <w:r>
        <w:rPr>
          <w:i/>
          <w:iCs/>
        </w:rPr>
        <w:t xml:space="preserve">int </w:t>
      </w:r>
      <w:r w:rsidRPr="006746AD">
        <w:rPr>
          <w:rFonts w:hint="eastAsia"/>
          <w:i/>
          <w:iCs/>
        </w:rPr>
        <w:t>P</w:t>
      </w:r>
      <w:r w:rsidRPr="006746AD">
        <w:rPr>
          <w:i/>
          <w:iCs/>
        </w:rPr>
        <w:t>rocessorModule</w:t>
      </w:r>
      <w:r>
        <w:t>::</w:t>
      </w:r>
      <w:r>
        <w:rPr>
          <w:i/>
          <w:iCs/>
        </w:rPr>
        <w:t>ExitConsumer</w:t>
      </w:r>
      <w:r>
        <w:rPr>
          <w:b/>
          <w:bCs/>
          <w:i/>
          <w:iCs/>
        </w:rPr>
        <w:t>(Consumer* consumer)</w:t>
      </w:r>
    </w:p>
    <w:p w14:paraId="35F50421" w14:textId="77777777" w:rsidR="008261E5" w:rsidRDefault="008261E5" w:rsidP="008261E5">
      <w:pPr>
        <w:rPr>
          <w:i/>
          <w:iCs/>
        </w:rPr>
      </w:pPr>
      <w:r>
        <w:rPr>
          <w:rFonts w:hint="eastAsia"/>
          <w:i/>
          <w:iCs/>
        </w:rPr>
        <w:t>{</w:t>
      </w:r>
    </w:p>
    <w:p w14:paraId="13AC28E7" w14:textId="77777777" w:rsidR="008261E5" w:rsidRDefault="008261E5" w:rsidP="008261E5">
      <w:pPr>
        <w:rPr>
          <w:i/>
          <w:iCs/>
        </w:rPr>
      </w:pPr>
    </w:p>
    <w:p w14:paraId="3EC2B625" w14:textId="181BADCF" w:rsidR="008261E5" w:rsidRDefault="008261E5" w:rsidP="008261E5">
      <w:pPr>
        <w:rPr>
          <w:i/>
          <w:iCs/>
        </w:rPr>
      </w:pPr>
      <w:r>
        <w:rPr>
          <w:rFonts w:hint="eastAsia"/>
          <w:i/>
          <w:iCs/>
        </w:rPr>
        <w:t>}</w:t>
      </w:r>
    </w:p>
    <w:p w14:paraId="78E7A29B" w14:textId="337809CE" w:rsidR="001A6B59" w:rsidRDefault="001A6B59" w:rsidP="008261E5">
      <w:pPr>
        <w:rPr>
          <w:i/>
          <w:iCs/>
        </w:rPr>
      </w:pPr>
      <w:r>
        <w:rPr>
          <w:i/>
          <w:iCs/>
        </w:rPr>
        <w:t xml:space="preserve">int </w:t>
      </w:r>
      <w:r w:rsidRPr="0099055B">
        <w:rPr>
          <w:i/>
          <w:iCs/>
        </w:rPr>
        <w:t>Source</w:t>
      </w:r>
      <w:r>
        <w:t>::</w:t>
      </w:r>
      <w:r>
        <w:rPr>
          <w:b/>
          <w:bCs/>
          <w:i/>
          <w:iCs/>
        </w:rPr>
        <w:t>FetchStream(</w:t>
      </w:r>
      <w:r>
        <w:rPr>
          <w:rFonts w:hint="eastAsia"/>
          <w:b/>
          <w:bCs/>
          <w:i/>
          <w:iCs/>
        </w:rPr>
        <w:t>Buffer*</w:t>
      </w:r>
      <w:r>
        <w:rPr>
          <w:b/>
          <w:bCs/>
          <w:i/>
          <w:iCs/>
        </w:rPr>
        <w:t xml:space="preserve"> buffer, int &amp;wanted_size, </w:t>
      </w:r>
      <w:r>
        <w:rPr>
          <w:i/>
          <w:iCs/>
        </w:rPr>
        <w:t>ITransportCtrl* transport_ctrl</w:t>
      </w:r>
      <w:r>
        <w:rPr>
          <w:b/>
          <w:bCs/>
          <w:i/>
          <w:iCs/>
        </w:rPr>
        <w:t>)</w:t>
      </w:r>
    </w:p>
    <w:p w14:paraId="0CD07001" w14:textId="764AA917" w:rsidR="00711409" w:rsidRDefault="001A6B59" w:rsidP="008261E5">
      <w:pPr>
        <w:rPr>
          <w:i/>
          <w:iCs/>
        </w:rPr>
      </w:pPr>
      <w:r>
        <w:rPr>
          <w:rFonts w:hint="eastAsia"/>
          <w:i/>
          <w:iCs/>
        </w:rPr>
        <w:t>{</w:t>
      </w:r>
    </w:p>
    <w:p w14:paraId="48F147E5" w14:textId="5CCFF2AB" w:rsidR="00711409" w:rsidRDefault="00711409" w:rsidP="008261E5">
      <w:pPr>
        <w:rPr>
          <w:i/>
          <w:iCs/>
        </w:rPr>
      </w:pPr>
      <w:r>
        <w:rPr>
          <w:i/>
          <w:iCs/>
        </w:rPr>
        <w:tab/>
        <w:t>if(buffer-&gt;size() &lt; wanted_size)</w:t>
      </w:r>
    </w:p>
    <w:p w14:paraId="77031CE6" w14:textId="5B8FDD1F" w:rsidR="00711409" w:rsidRDefault="00711409" w:rsidP="008261E5">
      <w:pPr>
        <w:rPr>
          <w:i/>
          <w:iCs/>
        </w:rPr>
      </w:pPr>
      <w:r>
        <w:rPr>
          <w:i/>
          <w:iCs/>
        </w:rPr>
        <w:tab/>
        <w:t>{</w:t>
      </w:r>
    </w:p>
    <w:p w14:paraId="3922E34D" w14:textId="6AC9C82B" w:rsidR="00711409" w:rsidRDefault="00711409" w:rsidP="008261E5">
      <w:pPr>
        <w:rPr>
          <w:i/>
          <w:iCs/>
        </w:rPr>
      </w:pPr>
      <w:r>
        <w:rPr>
          <w:i/>
          <w:iCs/>
        </w:rPr>
        <w:tab/>
      </w:r>
      <w:r>
        <w:rPr>
          <w:i/>
          <w:iCs/>
        </w:rPr>
        <w:tab/>
        <w:t>buffer-&gt;grow();</w:t>
      </w:r>
    </w:p>
    <w:p w14:paraId="096143EC" w14:textId="45590323" w:rsidR="00711409" w:rsidRDefault="00711409" w:rsidP="008261E5">
      <w:pPr>
        <w:rPr>
          <w:i/>
          <w:iCs/>
        </w:rPr>
      </w:pPr>
      <w:r>
        <w:rPr>
          <w:i/>
          <w:iCs/>
        </w:rPr>
        <w:tab/>
        <w:t>}</w:t>
      </w:r>
    </w:p>
    <w:p w14:paraId="23479694" w14:textId="4564416F" w:rsidR="001A6B59" w:rsidRDefault="001A6B59" w:rsidP="008261E5">
      <w:pPr>
        <w:rPr>
          <w:i/>
          <w:iCs/>
        </w:rPr>
      </w:pPr>
      <w:r>
        <w:rPr>
          <w:i/>
          <w:iCs/>
        </w:rPr>
        <w:lastRenderedPageBreak/>
        <w:tab/>
        <w:t>transport_ctrl-&gt;Recv(</w:t>
      </w:r>
      <w:r w:rsidR="00C92C4C">
        <w:rPr>
          <w:rFonts w:hint="eastAsia"/>
          <w:i/>
          <w:iCs/>
        </w:rPr>
        <w:t>source</w:t>
      </w:r>
      <w:r w:rsidR="00C92C4C">
        <w:rPr>
          <w:i/>
          <w:iCs/>
        </w:rPr>
        <w:t>-&gt;connection,</w:t>
      </w:r>
      <w:r w:rsidR="00C67448">
        <w:rPr>
          <w:i/>
          <w:iCs/>
        </w:rPr>
        <w:t xml:space="preserve"> </w:t>
      </w:r>
      <w:r w:rsidR="004064E8">
        <w:rPr>
          <w:i/>
          <w:iCs/>
        </w:rPr>
        <w:t>buffer-&gt;pos(), wanted_size</w:t>
      </w:r>
      <w:r>
        <w:rPr>
          <w:i/>
          <w:iCs/>
        </w:rPr>
        <w:t>);</w:t>
      </w:r>
    </w:p>
    <w:p w14:paraId="66E8B197" w14:textId="07F1D52F" w:rsidR="001A6B59" w:rsidRPr="001A6B59" w:rsidRDefault="001A6B59" w:rsidP="008261E5">
      <w:pPr>
        <w:rPr>
          <w:i/>
          <w:iCs/>
        </w:rPr>
      </w:pPr>
      <w:r>
        <w:rPr>
          <w:rFonts w:hint="eastAsia"/>
          <w:i/>
          <w:iCs/>
        </w:rPr>
        <w:t>}</w:t>
      </w:r>
    </w:p>
    <w:p w14:paraId="6F023654" w14:textId="0E704F45" w:rsidR="00367333" w:rsidRPr="009704E5" w:rsidRDefault="00367333" w:rsidP="008261E5">
      <w:pPr>
        <w:rPr>
          <w:i/>
          <w:iCs/>
        </w:rPr>
      </w:pPr>
      <w:r w:rsidRPr="009704E5">
        <w:rPr>
          <w:i/>
          <w:iCs/>
        </w:rPr>
        <w:t xml:space="preserve">int </w:t>
      </w:r>
      <w:r w:rsidR="00B561EB" w:rsidRPr="009704E5">
        <w:rPr>
          <w:rFonts w:hint="eastAsia"/>
          <w:i/>
          <w:iCs/>
        </w:rPr>
        <w:t>StaticModule</w:t>
      </w:r>
      <w:r w:rsidR="00B561EB" w:rsidRPr="009704E5">
        <w:rPr>
          <w:i/>
          <w:iCs/>
        </w:rPr>
        <w:t>::</w:t>
      </w:r>
      <w:r w:rsidRPr="009704E5">
        <w:rPr>
          <w:rFonts w:hint="eastAsia"/>
          <w:i/>
          <w:iCs/>
        </w:rPr>
        <w:t>Handle</w:t>
      </w:r>
      <w:r w:rsidRPr="009704E5">
        <w:rPr>
          <w:i/>
          <w:iCs/>
        </w:rPr>
        <w:t>Upload(</w:t>
      </w:r>
      <w:r w:rsidRPr="009704E5">
        <w:rPr>
          <w:rFonts w:hint="eastAsia"/>
          <w:i/>
          <w:iCs/>
        </w:rPr>
        <w:t>S</w:t>
      </w:r>
      <w:r w:rsidRPr="009704E5">
        <w:rPr>
          <w:i/>
          <w:iCs/>
        </w:rPr>
        <w:t>taticFile</w:t>
      </w:r>
      <w:r w:rsidRPr="009704E5">
        <w:rPr>
          <w:rFonts w:hint="eastAsia"/>
          <w:i/>
          <w:iCs/>
        </w:rPr>
        <w:t>*</w:t>
      </w:r>
      <w:r w:rsidRPr="009704E5">
        <w:rPr>
          <w:i/>
          <w:iCs/>
        </w:rPr>
        <w:t xml:space="preserve"> </w:t>
      </w:r>
      <w:r w:rsidRPr="009704E5">
        <w:rPr>
          <w:rFonts w:hint="eastAsia"/>
          <w:i/>
          <w:iCs/>
        </w:rPr>
        <w:t>file</w:t>
      </w:r>
      <w:r w:rsidR="009D5A0D">
        <w:rPr>
          <w:i/>
          <w:iCs/>
        </w:rPr>
        <w:t>,</w:t>
      </w:r>
      <w:r w:rsidR="009D5A0D" w:rsidRPr="009D5A0D">
        <w:rPr>
          <w:b/>
          <w:bCs/>
          <w:i/>
          <w:iCs/>
        </w:rPr>
        <w:t xml:space="preserve"> </w:t>
      </w:r>
      <w:r w:rsidR="009D5A0D">
        <w:rPr>
          <w:b/>
          <w:bCs/>
          <w:i/>
          <w:iCs/>
        </w:rPr>
        <w:t>Request* request</w:t>
      </w:r>
      <w:r w:rsidRPr="009704E5">
        <w:rPr>
          <w:i/>
          <w:iCs/>
        </w:rPr>
        <w:t>)</w:t>
      </w:r>
    </w:p>
    <w:p w14:paraId="5D5D8884" w14:textId="1537EEF2" w:rsidR="00367333" w:rsidRDefault="00367333" w:rsidP="008261E5">
      <w:pPr>
        <w:rPr>
          <w:i/>
          <w:iCs/>
        </w:rPr>
      </w:pPr>
      <w:r w:rsidRPr="009704E5">
        <w:rPr>
          <w:rFonts w:hint="eastAsia"/>
          <w:i/>
          <w:iCs/>
        </w:rPr>
        <w:t>{</w:t>
      </w:r>
    </w:p>
    <w:p w14:paraId="462D24D5" w14:textId="7C37AB9E" w:rsidR="00382D86" w:rsidRDefault="006E606A" w:rsidP="00382D86">
      <w:pPr>
        <w:rPr>
          <w:i/>
          <w:iCs/>
        </w:rPr>
      </w:pPr>
      <w:r>
        <w:rPr>
          <w:i/>
          <w:iCs/>
        </w:rPr>
        <w:tab/>
        <w:t>StaticCtrl =</w:t>
      </w:r>
      <w:r w:rsidR="007D04FA">
        <w:rPr>
          <w:i/>
          <w:iCs/>
        </w:rPr>
        <w:t xml:space="preserve"> ProcessorModule</w:t>
      </w:r>
      <w:r w:rsidR="007D04FA" w:rsidRPr="00B962E7">
        <w:rPr>
          <w:i/>
          <w:iCs/>
        </w:rPr>
        <w:t>::Instance()-&gt;</w:t>
      </w:r>
      <w:r w:rsidR="007D04FA">
        <w:rPr>
          <w:i/>
          <w:iCs/>
        </w:rPr>
        <w:t>GetStaticCtrl(vhost);</w:t>
      </w:r>
    </w:p>
    <w:p w14:paraId="46CB110D" w14:textId="22BF2050" w:rsidR="002170A8" w:rsidRPr="008E0B8A" w:rsidRDefault="00382D86" w:rsidP="00BF6085">
      <w:pPr>
        <w:rPr>
          <w:i/>
          <w:iCs/>
          <w:color w:val="0D0D0D" w:themeColor="text1" w:themeTint="F2"/>
        </w:rPr>
      </w:pPr>
      <w:r>
        <w:rPr>
          <w:i/>
          <w:iCs/>
        </w:rPr>
        <w:tab/>
        <w:t>StaticCtrl-&gt;</w:t>
      </w:r>
      <w:r w:rsidRPr="00193B2F">
        <w:rPr>
          <w:i/>
          <w:iCs/>
        </w:rPr>
        <w:t>Handle</w:t>
      </w:r>
      <w:r w:rsidR="00992F9C">
        <w:rPr>
          <w:i/>
          <w:iCs/>
        </w:rPr>
        <w:t>Upload();</w:t>
      </w:r>
    </w:p>
    <w:p w14:paraId="0849FF2C" w14:textId="7882EA8E" w:rsidR="002D6327" w:rsidRPr="009704E5" w:rsidRDefault="00367333" w:rsidP="008261E5">
      <w:pPr>
        <w:rPr>
          <w:i/>
          <w:iCs/>
        </w:rPr>
      </w:pPr>
      <w:r w:rsidRPr="009704E5">
        <w:rPr>
          <w:rFonts w:hint="eastAsia"/>
          <w:i/>
          <w:iCs/>
        </w:rPr>
        <w:t>}</w:t>
      </w:r>
    </w:p>
    <w:p w14:paraId="516D4DE9" w14:textId="0E5F8905" w:rsidR="002D6327" w:rsidRPr="009704E5" w:rsidRDefault="002D6327" w:rsidP="008261E5">
      <w:pPr>
        <w:rPr>
          <w:i/>
          <w:iCs/>
        </w:rPr>
      </w:pPr>
      <w:r w:rsidRPr="009704E5">
        <w:rPr>
          <w:i/>
          <w:iCs/>
        </w:rPr>
        <w:t xml:space="preserve">int </w:t>
      </w:r>
      <w:r w:rsidR="00B561EB" w:rsidRPr="009704E5">
        <w:rPr>
          <w:rFonts w:hint="eastAsia"/>
          <w:i/>
          <w:iCs/>
        </w:rPr>
        <w:t>StaticModule</w:t>
      </w:r>
      <w:r w:rsidR="00B561EB" w:rsidRPr="009704E5">
        <w:rPr>
          <w:i/>
          <w:iCs/>
        </w:rPr>
        <w:t>::</w:t>
      </w:r>
      <w:r w:rsidRPr="009704E5">
        <w:rPr>
          <w:rFonts w:hint="eastAsia"/>
          <w:i/>
          <w:iCs/>
        </w:rPr>
        <w:t>HandlePlay</w:t>
      </w:r>
      <w:r w:rsidRPr="009704E5">
        <w:rPr>
          <w:i/>
          <w:iCs/>
        </w:rPr>
        <w:t>(Request* request)</w:t>
      </w:r>
    </w:p>
    <w:p w14:paraId="49575531" w14:textId="14B09B21" w:rsidR="002D6327" w:rsidRDefault="002D6327" w:rsidP="008261E5">
      <w:pPr>
        <w:rPr>
          <w:i/>
          <w:iCs/>
        </w:rPr>
      </w:pPr>
      <w:r w:rsidRPr="009704E5">
        <w:rPr>
          <w:rFonts w:hint="eastAsia"/>
          <w:i/>
          <w:iCs/>
        </w:rPr>
        <w:t>{</w:t>
      </w:r>
    </w:p>
    <w:p w14:paraId="563C09F8" w14:textId="0C226A3F" w:rsidR="00F47834" w:rsidRDefault="00F47834" w:rsidP="008261E5">
      <w:pPr>
        <w:rPr>
          <w:i/>
          <w:iCs/>
        </w:rPr>
      </w:pPr>
      <w:r>
        <w:rPr>
          <w:i/>
          <w:iCs/>
        </w:rPr>
        <w:tab/>
      </w:r>
      <w:r w:rsidR="001773FD">
        <w:rPr>
          <w:i/>
          <w:iCs/>
        </w:rPr>
        <w:t>StaticCtrl = ProcessorModule</w:t>
      </w:r>
      <w:r w:rsidR="001773FD" w:rsidRPr="00B962E7">
        <w:rPr>
          <w:i/>
          <w:iCs/>
        </w:rPr>
        <w:t>::Instance()-&gt;</w:t>
      </w:r>
      <w:r w:rsidR="001773FD">
        <w:rPr>
          <w:i/>
          <w:iCs/>
        </w:rPr>
        <w:t>GetStaticCtrl(vhost);</w:t>
      </w:r>
    </w:p>
    <w:p w14:paraId="1F52AC0F" w14:textId="1FD64496" w:rsidR="003C4253" w:rsidRDefault="003C4253" w:rsidP="008261E5">
      <w:pPr>
        <w:rPr>
          <w:i/>
          <w:iCs/>
        </w:rPr>
      </w:pPr>
      <w:r>
        <w:rPr>
          <w:i/>
          <w:iCs/>
        </w:rPr>
        <w:tab/>
        <w:t>StaticCtrl-&gt;</w:t>
      </w:r>
      <w:r w:rsidRPr="00193B2F">
        <w:rPr>
          <w:i/>
          <w:iCs/>
        </w:rPr>
        <w:t>HandlePlay</w:t>
      </w:r>
      <w:r>
        <w:rPr>
          <w:i/>
          <w:iCs/>
        </w:rPr>
        <w:t>();</w:t>
      </w:r>
    </w:p>
    <w:p w14:paraId="2DCE49F3" w14:textId="3FB4033C" w:rsidR="00082ED0" w:rsidRPr="00D70D95" w:rsidRDefault="00445405" w:rsidP="00484A06">
      <w:pPr>
        <w:rPr>
          <w:i/>
          <w:iCs/>
        </w:rPr>
      </w:pPr>
      <w:r>
        <w:rPr>
          <w:i/>
          <w:iCs/>
        </w:rPr>
        <w:tab/>
      </w:r>
    </w:p>
    <w:p w14:paraId="693104F9" w14:textId="1AD4C88F" w:rsidR="002D6327" w:rsidRDefault="002D6327" w:rsidP="008261E5">
      <w:pPr>
        <w:rPr>
          <w:i/>
          <w:iCs/>
        </w:rPr>
      </w:pPr>
      <w:r w:rsidRPr="009704E5">
        <w:rPr>
          <w:rFonts w:hint="eastAsia"/>
          <w:i/>
          <w:iCs/>
        </w:rPr>
        <w:t>}</w:t>
      </w:r>
    </w:p>
    <w:p w14:paraId="701ED0FD" w14:textId="1FF23A01" w:rsidR="00DD095A" w:rsidRPr="00E53871" w:rsidRDefault="00DD095A" w:rsidP="008261E5">
      <w:pPr>
        <w:rPr>
          <w:i/>
          <w:iCs/>
        </w:rPr>
      </w:pPr>
      <w:r w:rsidRPr="00E53871">
        <w:rPr>
          <w:i/>
          <w:iCs/>
        </w:rPr>
        <w:t xml:space="preserve">int </w:t>
      </w:r>
      <w:r w:rsidR="00E53871" w:rsidRPr="009704E5">
        <w:rPr>
          <w:rFonts w:hint="eastAsia"/>
          <w:i/>
          <w:iCs/>
        </w:rPr>
        <w:t>StaticModule</w:t>
      </w:r>
      <w:r w:rsidR="00E53871">
        <w:rPr>
          <w:i/>
          <w:iCs/>
        </w:rPr>
        <w:t>::</w:t>
      </w:r>
      <w:r w:rsidRPr="00E53871">
        <w:rPr>
          <w:rFonts w:hint="eastAsia"/>
          <w:i/>
          <w:iCs/>
        </w:rPr>
        <w:t>Handle</w:t>
      </w:r>
      <w:r w:rsidRPr="00E53871">
        <w:rPr>
          <w:i/>
          <w:iCs/>
        </w:rPr>
        <w:t>Ingest(</w:t>
      </w:r>
      <w:r w:rsidRPr="00E53871">
        <w:rPr>
          <w:rFonts w:hint="eastAsia"/>
          <w:i/>
          <w:iCs/>
        </w:rPr>
        <w:t>S</w:t>
      </w:r>
      <w:r w:rsidRPr="00E53871">
        <w:rPr>
          <w:i/>
          <w:iCs/>
        </w:rPr>
        <w:t>taticFile</w:t>
      </w:r>
      <w:r w:rsidRPr="00E53871">
        <w:rPr>
          <w:rFonts w:hint="eastAsia"/>
          <w:i/>
          <w:iCs/>
        </w:rPr>
        <w:t>*</w:t>
      </w:r>
      <w:r w:rsidRPr="00E53871">
        <w:rPr>
          <w:i/>
          <w:iCs/>
        </w:rPr>
        <w:t xml:space="preserve"> </w:t>
      </w:r>
      <w:r w:rsidRPr="00E53871">
        <w:rPr>
          <w:rFonts w:hint="eastAsia"/>
          <w:i/>
          <w:iCs/>
        </w:rPr>
        <w:t>file</w:t>
      </w:r>
      <w:r w:rsidRPr="00E53871">
        <w:rPr>
          <w:i/>
          <w:iCs/>
        </w:rPr>
        <w:t>, Request* request)</w:t>
      </w:r>
    </w:p>
    <w:p w14:paraId="7B728FE2" w14:textId="20F8E41F" w:rsidR="00DD095A" w:rsidRDefault="00DD095A" w:rsidP="008261E5">
      <w:pPr>
        <w:rPr>
          <w:i/>
          <w:iCs/>
        </w:rPr>
      </w:pPr>
      <w:r w:rsidRPr="00E53871">
        <w:rPr>
          <w:rFonts w:hint="eastAsia"/>
          <w:i/>
          <w:iCs/>
        </w:rPr>
        <w:t>{</w:t>
      </w:r>
    </w:p>
    <w:p w14:paraId="075437C1" w14:textId="02545C53" w:rsidR="00F47834" w:rsidRDefault="00F47834" w:rsidP="008261E5">
      <w:pPr>
        <w:rPr>
          <w:i/>
          <w:iCs/>
        </w:rPr>
      </w:pPr>
      <w:r>
        <w:rPr>
          <w:i/>
          <w:iCs/>
        </w:rPr>
        <w:tab/>
      </w:r>
      <w:r w:rsidR="00051DAA">
        <w:rPr>
          <w:i/>
          <w:iCs/>
        </w:rPr>
        <w:t>StaticCtrl = ProcessorModule</w:t>
      </w:r>
      <w:r w:rsidR="00051DAA" w:rsidRPr="00B962E7">
        <w:rPr>
          <w:i/>
          <w:iCs/>
        </w:rPr>
        <w:t>::Instance()-&gt;</w:t>
      </w:r>
      <w:r w:rsidR="00051DAA">
        <w:rPr>
          <w:i/>
          <w:iCs/>
        </w:rPr>
        <w:t>GetStaticCtrl(vhost);</w:t>
      </w:r>
    </w:p>
    <w:p w14:paraId="3C04E7D7" w14:textId="711B00D1" w:rsidR="004849F7" w:rsidRPr="00E53871" w:rsidRDefault="000F0A69" w:rsidP="0006383C">
      <w:pPr>
        <w:rPr>
          <w:i/>
          <w:iCs/>
        </w:rPr>
      </w:pPr>
      <w:r>
        <w:rPr>
          <w:i/>
          <w:iCs/>
        </w:rPr>
        <w:tab/>
        <w:t>StaticCtrl-&gt;</w:t>
      </w:r>
      <w:r w:rsidRPr="00193B2F">
        <w:rPr>
          <w:i/>
          <w:iCs/>
        </w:rPr>
        <w:t>Handle</w:t>
      </w:r>
      <w:r>
        <w:rPr>
          <w:i/>
          <w:iCs/>
        </w:rPr>
        <w:t>Ingest();</w:t>
      </w:r>
    </w:p>
    <w:p w14:paraId="1F4849BA" w14:textId="4AE6E5CC" w:rsidR="00DD095A" w:rsidRDefault="00DD095A" w:rsidP="008261E5">
      <w:pPr>
        <w:rPr>
          <w:i/>
          <w:iCs/>
        </w:rPr>
      </w:pPr>
      <w:r w:rsidRPr="00E53871">
        <w:rPr>
          <w:rFonts w:hint="eastAsia"/>
          <w:i/>
          <w:iCs/>
        </w:rPr>
        <w:t>}</w:t>
      </w:r>
    </w:p>
    <w:p w14:paraId="0C313398" w14:textId="77777777" w:rsidR="00D73D57" w:rsidRDefault="00D73D57" w:rsidP="00D73D57">
      <w:pPr>
        <w:rPr>
          <w:b/>
          <w:bCs/>
          <w:i/>
          <w:iCs/>
        </w:rPr>
      </w:pPr>
      <w:r>
        <w:rPr>
          <w:rFonts w:hint="eastAsia"/>
          <w:b/>
          <w:bCs/>
          <w:i/>
          <w:iCs/>
        </w:rPr>
        <w:t>i</w:t>
      </w:r>
      <w:r>
        <w:rPr>
          <w:b/>
          <w:bCs/>
          <w:i/>
          <w:iCs/>
        </w:rPr>
        <w:t>nt StartFetching(std::string address, StaticFile* file,</w:t>
      </w:r>
    </w:p>
    <w:p w14:paraId="170A9635" w14:textId="69A83063" w:rsidR="00D73D57" w:rsidRDefault="00D73D57" w:rsidP="008261E5">
      <w:pPr>
        <w:rPr>
          <w:i/>
          <w:iCs/>
        </w:rPr>
      </w:pPr>
      <w:r>
        <w:rPr>
          <w:b/>
          <w:bCs/>
          <w:i/>
          <w:iCs/>
        </w:rPr>
        <w:tab/>
      </w:r>
      <w:r w:rsidRPr="00B410ED">
        <w:rPr>
          <w:rFonts w:hint="eastAsia"/>
          <w:b/>
          <w:bCs/>
          <w:i/>
          <w:iCs/>
        </w:rPr>
        <w:t>I</w:t>
      </w:r>
      <w:r w:rsidRPr="00B410ED">
        <w:rPr>
          <w:b/>
          <w:bCs/>
          <w:i/>
          <w:iCs/>
        </w:rPr>
        <w:t>StaticCtrl</w:t>
      </w:r>
      <w:r>
        <w:rPr>
          <w:b/>
          <w:bCs/>
          <w:i/>
          <w:iCs/>
        </w:rPr>
        <w:t xml:space="preserve">* static_ctrl, </w:t>
      </w:r>
      <w:r>
        <w:rPr>
          <w:i/>
          <w:iCs/>
        </w:rPr>
        <w:t>ITransportCtrl* transport_ctrl)</w:t>
      </w:r>
    </w:p>
    <w:p w14:paraId="2FEE1C49" w14:textId="56F22E8E" w:rsidR="00D73D57" w:rsidRDefault="00D73D57" w:rsidP="008261E5">
      <w:pPr>
        <w:rPr>
          <w:i/>
          <w:iCs/>
        </w:rPr>
      </w:pPr>
      <w:r>
        <w:rPr>
          <w:rFonts w:hint="eastAsia"/>
          <w:i/>
          <w:iCs/>
        </w:rPr>
        <w:t>{</w:t>
      </w:r>
    </w:p>
    <w:p w14:paraId="23F0D2A2" w14:textId="1A70DEAF" w:rsidR="0004311C" w:rsidRDefault="0004311C" w:rsidP="008261E5">
      <w:pPr>
        <w:rPr>
          <w:i/>
          <w:iCs/>
        </w:rPr>
      </w:pPr>
      <w:r>
        <w:rPr>
          <w:i/>
          <w:iCs/>
        </w:rPr>
        <w:tab/>
        <w:t>Start</w:t>
      </w:r>
      <w:r w:rsidR="00AA354F">
        <w:rPr>
          <w:i/>
          <w:iCs/>
        </w:rPr>
        <w:t>Co</w:t>
      </w:r>
      <w:r>
        <w:rPr>
          <w:i/>
          <w:iCs/>
        </w:rPr>
        <w:t>Thread(</w:t>
      </w:r>
      <w:r w:rsidRPr="0029404B">
        <w:rPr>
          <w:b/>
          <w:bCs/>
          <w:i/>
          <w:iCs/>
        </w:rPr>
        <w:t>FetchFile</w:t>
      </w:r>
      <w:r>
        <w:rPr>
          <w:b/>
          <w:bCs/>
          <w:i/>
          <w:iCs/>
        </w:rPr>
        <w:t>);</w:t>
      </w:r>
    </w:p>
    <w:p w14:paraId="4783E553" w14:textId="2A017081" w:rsidR="00D73D57" w:rsidRPr="00D73D57" w:rsidRDefault="00D73D57" w:rsidP="008261E5">
      <w:pPr>
        <w:rPr>
          <w:b/>
          <w:bCs/>
          <w:i/>
          <w:iCs/>
        </w:rPr>
      </w:pPr>
      <w:r>
        <w:rPr>
          <w:rFonts w:hint="eastAsia"/>
          <w:i/>
          <w:iCs/>
        </w:rPr>
        <w:t>}</w:t>
      </w:r>
    </w:p>
    <w:p w14:paraId="7126BB56" w14:textId="77777777" w:rsidR="00F4475C" w:rsidRDefault="00057881" w:rsidP="008261E5">
      <w:pPr>
        <w:rPr>
          <w:b/>
          <w:bCs/>
          <w:i/>
          <w:iCs/>
        </w:rPr>
      </w:pPr>
      <w:r>
        <w:rPr>
          <w:rFonts w:hint="eastAsia"/>
          <w:b/>
          <w:bCs/>
          <w:i/>
          <w:iCs/>
        </w:rPr>
        <w:t>i</w:t>
      </w:r>
      <w:r>
        <w:rPr>
          <w:b/>
          <w:bCs/>
          <w:i/>
          <w:iCs/>
        </w:rPr>
        <w:t>nt</w:t>
      </w:r>
      <w:r w:rsidR="0029404B">
        <w:rPr>
          <w:b/>
          <w:bCs/>
          <w:i/>
          <w:iCs/>
        </w:rPr>
        <w:t xml:space="preserve"> </w:t>
      </w:r>
      <w:r w:rsidR="0029404B" w:rsidRPr="0029404B">
        <w:rPr>
          <w:rFonts w:hint="eastAsia"/>
          <w:i/>
          <w:iCs/>
        </w:rPr>
        <w:t>F</w:t>
      </w:r>
      <w:r w:rsidR="0029404B" w:rsidRPr="0029404B">
        <w:rPr>
          <w:i/>
          <w:iCs/>
        </w:rPr>
        <w:t>ile</w:t>
      </w:r>
      <w:r w:rsidR="0029404B" w:rsidRPr="0029404B">
        <w:rPr>
          <w:rFonts w:hint="eastAsia"/>
          <w:i/>
          <w:iCs/>
        </w:rPr>
        <w:t>EdgeClient</w:t>
      </w:r>
      <w:r w:rsidR="0029404B">
        <w:rPr>
          <w:i/>
          <w:iCs/>
        </w:rPr>
        <w:t>::</w:t>
      </w:r>
      <w:r w:rsidRPr="0029404B">
        <w:rPr>
          <w:b/>
          <w:bCs/>
          <w:i/>
          <w:iCs/>
        </w:rPr>
        <w:t>FetchFile</w:t>
      </w:r>
      <w:r>
        <w:rPr>
          <w:b/>
          <w:bCs/>
          <w:i/>
          <w:iCs/>
        </w:rPr>
        <w:t>(std::string address, StaticFile* file</w:t>
      </w:r>
      <w:r w:rsidR="00E97961">
        <w:rPr>
          <w:b/>
          <w:bCs/>
          <w:i/>
          <w:iCs/>
        </w:rPr>
        <w:t>,</w:t>
      </w:r>
    </w:p>
    <w:p w14:paraId="5DEC2385" w14:textId="75EDD06B" w:rsidR="00057881" w:rsidRDefault="00F4475C" w:rsidP="008261E5">
      <w:pPr>
        <w:rPr>
          <w:b/>
          <w:bCs/>
          <w:i/>
          <w:iCs/>
        </w:rPr>
      </w:pPr>
      <w:r>
        <w:rPr>
          <w:b/>
          <w:bCs/>
          <w:i/>
          <w:iCs/>
        </w:rPr>
        <w:tab/>
      </w:r>
      <w:r w:rsidR="00E97961" w:rsidRPr="00B410ED">
        <w:rPr>
          <w:rFonts w:hint="eastAsia"/>
          <w:b/>
          <w:bCs/>
          <w:i/>
          <w:iCs/>
        </w:rPr>
        <w:t>I</w:t>
      </w:r>
      <w:r w:rsidR="00E97961" w:rsidRPr="00B410ED">
        <w:rPr>
          <w:b/>
          <w:bCs/>
          <w:i/>
          <w:iCs/>
        </w:rPr>
        <w:t>StaticCtrl</w:t>
      </w:r>
      <w:r w:rsidR="00E97961">
        <w:rPr>
          <w:b/>
          <w:bCs/>
          <w:i/>
          <w:iCs/>
        </w:rPr>
        <w:t>* static_ctrl</w:t>
      </w:r>
      <w:r>
        <w:rPr>
          <w:b/>
          <w:bCs/>
          <w:i/>
          <w:iCs/>
        </w:rPr>
        <w:t>,</w:t>
      </w:r>
      <w:r w:rsidRPr="00F4475C">
        <w:rPr>
          <w:i/>
          <w:iCs/>
        </w:rPr>
        <w:t xml:space="preserve"> </w:t>
      </w:r>
      <w:r>
        <w:rPr>
          <w:i/>
          <w:iCs/>
        </w:rPr>
        <w:t>ITransportCtrl* transport_ctrl</w:t>
      </w:r>
      <w:r w:rsidR="00057881">
        <w:rPr>
          <w:b/>
          <w:bCs/>
          <w:i/>
          <w:iCs/>
        </w:rPr>
        <w:t>)</w:t>
      </w:r>
    </w:p>
    <w:p w14:paraId="34D3BD12" w14:textId="35033FA5" w:rsidR="00D968D1" w:rsidRDefault="00057881" w:rsidP="008261E5">
      <w:pPr>
        <w:rPr>
          <w:i/>
          <w:iCs/>
        </w:rPr>
      </w:pPr>
      <w:r>
        <w:rPr>
          <w:rFonts w:hint="eastAsia"/>
          <w:i/>
          <w:iCs/>
        </w:rPr>
        <w:t>{</w:t>
      </w:r>
    </w:p>
    <w:p w14:paraId="58AD7235" w14:textId="5FBA93D8" w:rsidR="006F6A9C" w:rsidRDefault="006F6A9C" w:rsidP="008261E5">
      <w:pPr>
        <w:rPr>
          <w:i/>
          <w:iCs/>
        </w:rPr>
      </w:pPr>
      <w:r>
        <w:rPr>
          <w:i/>
          <w:iCs/>
        </w:rPr>
        <w:tab/>
        <w:t>// connect</w:t>
      </w:r>
    </w:p>
    <w:p w14:paraId="0B0C09F1" w14:textId="4BF2A14F" w:rsidR="00D968D1" w:rsidRDefault="00D968D1" w:rsidP="008261E5">
      <w:pPr>
        <w:rPr>
          <w:i/>
          <w:iCs/>
        </w:rPr>
      </w:pPr>
      <w:r>
        <w:rPr>
          <w:i/>
          <w:iCs/>
        </w:rPr>
        <w:tab/>
        <w:t>Packet * packet;</w:t>
      </w:r>
    </w:p>
    <w:p w14:paraId="3E9FBED1" w14:textId="7428C98D" w:rsidR="00D968D1" w:rsidRDefault="00D968D1" w:rsidP="008261E5">
      <w:pPr>
        <w:rPr>
          <w:b/>
          <w:bCs/>
          <w:i/>
          <w:iCs/>
        </w:rPr>
      </w:pPr>
      <w:r>
        <w:rPr>
          <w:i/>
          <w:iCs/>
        </w:rPr>
        <w:tab/>
      </w:r>
      <w:r>
        <w:rPr>
          <w:rFonts w:hint="eastAsia"/>
          <w:i/>
          <w:iCs/>
        </w:rPr>
        <w:t>w</w:t>
      </w:r>
      <w:r>
        <w:rPr>
          <w:i/>
          <w:iCs/>
        </w:rPr>
        <w:t>hile(static_ctrl-&gt;</w:t>
      </w:r>
      <w:r>
        <w:rPr>
          <w:b/>
          <w:bCs/>
          <w:i/>
          <w:iCs/>
        </w:rPr>
        <w:t>C</w:t>
      </w:r>
      <w:r w:rsidRPr="00CF64A6">
        <w:rPr>
          <w:b/>
          <w:bCs/>
          <w:i/>
          <w:iCs/>
        </w:rPr>
        <w:t>heckInput</w:t>
      </w:r>
      <w:r>
        <w:rPr>
          <w:b/>
          <w:bCs/>
          <w:i/>
          <w:iCs/>
        </w:rPr>
        <w:t>(packet))</w:t>
      </w:r>
    </w:p>
    <w:p w14:paraId="483A53C3" w14:textId="0F286BCA" w:rsidR="00D968D1" w:rsidRDefault="00D968D1" w:rsidP="008261E5">
      <w:pPr>
        <w:rPr>
          <w:i/>
          <w:iCs/>
        </w:rPr>
      </w:pPr>
      <w:r>
        <w:rPr>
          <w:b/>
          <w:bCs/>
          <w:i/>
          <w:iCs/>
        </w:rPr>
        <w:tab/>
      </w:r>
      <w:r>
        <w:rPr>
          <w:i/>
          <w:iCs/>
        </w:rPr>
        <w:t>{</w:t>
      </w:r>
    </w:p>
    <w:p w14:paraId="1CBBE2BA" w14:textId="151F666F" w:rsidR="00D968D1" w:rsidRDefault="00D968D1" w:rsidP="008261E5">
      <w:pPr>
        <w:rPr>
          <w:i/>
          <w:iCs/>
        </w:rPr>
      </w:pPr>
      <w:r>
        <w:rPr>
          <w:i/>
          <w:iCs/>
        </w:rPr>
        <w:tab/>
      </w:r>
      <w:r>
        <w:rPr>
          <w:i/>
          <w:iCs/>
        </w:rPr>
        <w:tab/>
      </w:r>
      <w:r w:rsidR="007E2A2C">
        <w:rPr>
          <w:i/>
          <w:iCs/>
        </w:rPr>
        <w:t>transport_ctrl-&gt;Recv(</w:t>
      </w:r>
      <w:r w:rsidR="00BD6413">
        <w:rPr>
          <w:i/>
          <w:iCs/>
        </w:rPr>
        <w:t>connection, packet</w:t>
      </w:r>
      <w:r w:rsidR="00282B15">
        <w:rPr>
          <w:i/>
          <w:iCs/>
        </w:rPr>
        <w:t>-&gt;buffer, size</w:t>
      </w:r>
      <w:r w:rsidR="007E2A2C">
        <w:rPr>
          <w:i/>
          <w:iCs/>
        </w:rPr>
        <w:t>);</w:t>
      </w:r>
    </w:p>
    <w:p w14:paraId="5588B3BD" w14:textId="3EDF3247" w:rsidR="00F170AC" w:rsidRDefault="00D968D1" w:rsidP="008261E5">
      <w:pPr>
        <w:rPr>
          <w:i/>
          <w:iCs/>
        </w:rPr>
      </w:pPr>
      <w:r>
        <w:rPr>
          <w:i/>
          <w:iCs/>
        </w:rPr>
        <w:tab/>
        <w:t>}</w:t>
      </w:r>
    </w:p>
    <w:p w14:paraId="1398A0F7" w14:textId="32BC781E" w:rsidR="00F170AC" w:rsidRPr="00D968D1" w:rsidRDefault="00F170AC" w:rsidP="008261E5">
      <w:pPr>
        <w:rPr>
          <w:i/>
          <w:iCs/>
        </w:rPr>
      </w:pPr>
      <w:r>
        <w:rPr>
          <w:i/>
          <w:iCs/>
        </w:rPr>
        <w:tab/>
      </w:r>
      <w:r w:rsidRPr="00F170AC">
        <w:rPr>
          <w:rFonts w:hint="eastAsia"/>
          <w:b/>
          <w:bCs/>
          <w:i/>
          <w:iCs/>
        </w:rPr>
        <w:t>Handle</w:t>
      </w:r>
      <w:r w:rsidRPr="00F170AC">
        <w:rPr>
          <w:b/>
          <w:bCs/>
          <w:i/>
          <w:iCs/>
        </w:rPr>
        <w:t>Ingest</w:t>
      </w:r>
      <w:r>
        <w:rPr>
          <w:i/>
          <w:iCs/>
        </w:rPr>
        <w:t>()</w:t>
      </w:r>
    </w:p>
    <w:p w14:paraId="2A0A83A3" w14:textId="7068C9D2" w:rsidR="00057881" w:rsidRPr="00057881" w:rsidRDefault="00057881" w:rsidP="008261E5">
      <w:pPr>
        <w:rPr>
          <w:i/>
          <w:iCs/>
        </w:rPr>
      </w:pPr>
      <w:r>
        <w:rPr>
          <w:rFonts w:hint="eastAsia"/>
          <w:i/>
          <w:iCs/>
        </w:rPr>
        <w:t>}</w:t>
      </w:r>
    </w:p>
    <w:p w14:paraId="16238621" w14:textId="4229944A" w:rsidR="00D70452" w:rsidRDefault="00D70452" w:rsidP="00D70452">
      <w:pPr>
        <w:pStyle w:val="2"/>
      </w:pPr>
      <w:r>
        <w:rPr>
          <w:rFonts w:hint="eastAsia"/>
        </w:rPr>
        <w:t>配置</w:t>
      </w:r>
    </w:p>
    <w:p w14:paraId="1BDA1E1C" w14:textId="3F5A3B2D" w:rsidR="00842966" w:rsidRDefault="007A4E94" w:rsidP="00842966">
      <w:r>
        <w:rPr>
          <w:rFonts w:hint="eastAsia"/>
        </w:rPr>
        <w:t>可配置进程</w:t>
      </w:r>
      <w:r>
        <w:rPr>
          <w:rFonts w:hint="eastAsia"/>
        </w:rPr>
        <w:t>/</w:t>
      </w:r>
      <w:r>
        <w:rPr>
          <w:rFonts w:hint="eastAsia"/>
        </w:rPr>
        <w:t>线程数</w:t>
      </w:r>
      <w:r w:rsidR="00C52F6F">
        <w:rPr>
          <w:rFonts w:hint="eastAsia"/>
        </w:rPr>
        <w:t>，配置分为</w:t>
      </w:r>
      <w:r w:rsidR="001E7E05">
        <w:rPr>
          <w:rFonts w:hint="eastAsia"/>
        </w:rPr>
        <w:t>跟配置和域名</w:t>
      </w:r>
      <w:r w:rsidR="00E7016E">
        <w:rPr>
          <w:rFonts w:hint="eastAsia"/>
        </w:rPr>
        <w:t>(</w:t>
      </w:r>
      <w:r w:rsidR="00E7016E">
        <w:t>vhost)</w:t>
      </w:r>
      <w:r w:rsidR="00E7016E">
        <w:rPr>
          <w:rFonts w:hint="eastAsia"/>
        </w:rPr>
        <w:t>配置。</w:t>
      </w:r>
    </w:p>
    <w:p w14:paraId="039D12BB" w14:textId="3C2D0BB6" w:rsidR="00842966" w:rsidRDefault="00842966" w:rsidP="00842966">
      <w:pPr>
        <w:pStyle w:val="2"/>
      </w:pPr>
      <w:r>
        <w:rPr>
          <w:rFonts w:hint="eastAsia"/>
        </w:rPr>
        <w:lastRenderedPageBreak/>
        <w:t>部署</w:t>
      </w:r>
    </w:p>
    <w:p w14:paraId="27271C09" w14:textId="19B6FD17" w:rsidR="00842966" w:rsidRPr="00842966" w:rsidRDefault="00842966" w:rsidP="00842966">
      <w:r>
        <w:rPr>
          <w:rFonts w:hint="eastAsia"/>
        </w:rPr>
        <w:t>单机只用部署一个实例，不用做单机内的调度。</w:t>
      </w:r>
    </w:p>
    <w:p w14:paraId="7F808A60" w14:textId="554EE109" w:rsidR="00F63D40" w:rsidRDefault="00732400" w:rsidP="00F63D40">
      <w:pPr>
        <w:pStyle w:val="1"/>
        <w:numPr>
          <w:ilvl w:val="0"/>
          <w:numId w:val="1"/>
        </w:numPr>
      </w:pPr>
      <w:r>
        <w:rPr>
          <w:rFonts w:hint="eastAsia"/>
        </w:rPr>
        <w:t>代码结构</w:t>
      </w:r>
    </w:p>
    <w:p w14:paraId="4E1C084F" w14:textId="68DCEE26" w:rsidR="00E52A73" w:rsidRDefault="007D5F76" w:rsidP="00E52A73">
      <w:pPr>
        <w:pStyle w:val="2"/>
      </w:pPr>
      <w:r>
        <w:rPr>
          <w:rFonts w:hint="eastAsia"/>
        </w:rPr>
        <w:t>Server</w:t>
      </w:r>
      <w:r w:rsidR="00E52A73">
        <w:rPr>
          <w:rFonts w:hint="eastAsia"/>
        </w:rPr>
        <w:t>Layer</w:t>
      </w:r>
    </w:p>
    <w:p w14:paraId="5F121E9F" w14:textId="7B2434F1" w:rsidR="00C50E30" w:rsidRPr="00C50E30" w:rsidRDefault="00C50E30" w:rsidP="00C50E30">
      <w:r>
        <w:rPr>
          <w:rFonts w:hint="eastAsia"/>
        </w:rPr>
        <w:t>框架层。</w:t>
      </w:r>
    </w:p>
    <w:p w14:paraId="39018649" w14:textId="5C96BD88" w:rsidR="00EA22C8" w:rsidRDefault="00F76442" w:rsidP="00F63D40">
      <w:r>
        <w:rPr>
          <w:rFonts w:hint="eastAsia"/>
        </w:rPr>
        <w:t>common</w:t>
      </w:r>
    </w:p>
    <w:p w14:paraId="0CC70E4C" w14:textId="0B902A9E" w:rsidR="00EA22C8" w:rsidRDefault="00EA22C8" w:rsidP="00F63D40">
      <w:r>
        <w:rPr>
          <w:rFonts w:hint="eastAsia"/>
        </w:rPr>
        <w:t>配置管理，更新、缓存</w:t>
      </w:r>
      <w:r w:rsidR="007E6535">
        <w:rPr>
          <w:rFonts w:hint="eastAsia"/>
        </w:rPr>
        <w:t>、查询等</w:t>
      </w:r>
      <w:r w:rsidR="005504CE">
        <w:rPr>
          <w:rFonts w:hint="eastAsia"/>
        </w:rPr>
        <w:t>。</w:t>
      </w:r>
      <w:r w:rsidR="00364C47">
        <w:rPr>
          <w:rFonts w:hint="eastAsia"/>
        </w:rPr>
        <w:t>基础库及第三方库的封装。</w:t>
      </w:r>
    </w:p>
    <w:p w14:paraId="1C09CD2D" w14:textId="7C1B377D" w:rsidR="00561CD2" w:rsidRDefault="00F63D40" w:rsidP="00F63D40">
      <w:r>
        <w:rPr>
          <w:rFonts w:hint="eastAsia"/>
        </w:rPr>
        <w:t>s</w:t>
      </w:r>
      <w:r>
        <w:t>ession</w:t>
      </w:r>
    </w:p>
    <w:p w14:paraId="3B2CBC15" w14:textId="6D09A308" w:rsidR="00561CD2" w:rsidRDefault="00561CD2" w:rsidP="00F63D40">
      <w:r>
        <w:rPr>
          <w:rFonts w:hint="eastAsia"/>
        </w:rPr>
        <w:t>会话信息存储和管理</w:t>
      </w:r>
      <w:r w:rsidR="00C94D9F">
        <w:rPr>
          <w:rFonts w:hint="eastAsia"/>
        </w:rPr>
        <w:t>。</w:t>
      </w:r>
      <w:r w:rsidR="00287F15">
        <w:rPr>
          <w:rFonts w:hint="eastAsia"/>
        </w:rPr>
        <w:t>包括</w:t>
      </w:r>
      <w:r w:rsidR="00287F15">
        <w:rPr>
          <w:rFonts w:hint="eastAsia"/>
        </w:rPr>
        <w:t>s</w:t>
      </w:r>
      <w:r w:rsidR="00287F15">
        <w:t>tream</w:t>
      </w:r>
      <w:r w:rsidR="00287F15">
        <w:rPr>
          <w:rFonts w:hint="eastAsia"/>
        </w:rPr>
        <w:t>、</w:t>
      </w:r>
      <w:r w:rsidR="00287F15">
        <w:rPr>
          <w:rFonts w:hint="eastAsia"/>
        </w:rPr>
        <w:t>s</w:t>
      </w:r>
      <w:r w:rsidR="00287F15">
        <w:t>ource</w:t>
      </w:r>
      <w:r w:rsidR="00287F15">
        <w:rPr>
          <w:rFonts w:hint="eastAsia"/>
        </w:rPr>
        <w:t>、</w:t>
      </w:r>
      <w:r w:rsidR="00287F15">
        <w:rPr>
          <w:rFonts w:hint="eastAsia"/>
        </w:rPr>
        <w:t>consumer</w:t>
      </w:r>
      <w:r w:rsidR="00A36933">
        <w:rPr>
          <w:rFonts w:hint="eastAsia"/>
        </w:rPr>
        <w:t>、</w:t>
      </w:r>
      <w:r w:rsidR="00287F15">
        <w:rPr>
          <w:rFonts w:hint="eastAsia"/>
        </w:rPr>
        <w:t>等。</w:t>
      </w:r>
    </w:p>
    <w:p w14:paraId="5DD4D9BB" w14:textId="5EBEDD13" w:rsidR="0043257E" w:rsidRDefault="00F63D40" w:rsidP="00F63D40">
      <w:r>
        <w:rPr>
          <w:rFonts w:hint="eastAsia"/>
        </w:rPr>
        <w:t>p</w:t>
      </w:r>
      <w:r>
        <w:t>roxy</w:t>
      </w:r>
    </w:p>
    <w:p w14:paraId="4663F650" w14:textId="211FA021" w:rsidR="002C06F4" w:rsidRDefault="0043257E" w:rsidP="00F63D40">
      <w:r>
        <w:rPr>
          <w:rFonts w:hint="eastAsia"/>
        </w:rPr>
        <w:t>处理接收请求</w:t>
      </w:r>
      <w:r w:rsidR="00E52A73">
        <w:rPr>
          <w:rFonts w:hint="eastAsia"/>
        </w:rPr>
        <w:t>，</w:t>
      </w:r>
      <w:r w:rsidR="002C06F4">
        <w:rPr>
          <w:rFonts w:hint="eastAsia"/>
        </w:rPr>
        <w:t>分配</w:t>
      </w:r>
      <w:r w:rsidR="002C06F4">
        <w:rPr>
          <w:rFonts w:hint="eastAsia"/>
        </w:rPr>
        <w:t>f</w:t>
      </w:r>
      <w:r w:rsidR="002C06F4">
        <w:t>d</w:t>
      </w:r>
      <w:r w:rsidR="002C06F4">
        <w:rPr>
          <w:rFonts w:hint="eastAsia"/>
        </w:rPr>
        <w:t>到</w:t>
      </w:r>
      <w:r w:rsidR="002C06F4">
        <w:rPr>
          <w:rFonts w:hint="eastAsia"/>
        </w:rPr>
        <w:t>processor</w:t>
      </w:r>
    </w:p>
    <w:p w14:paraId="39C702F5" w14:textId="7C4453AA" w:rsidR="00551F18" w:rsidRDefault="0042792D" w:rsidP="00F63D40">
      <w:r>
        <w:rPr>
          <w:rFonts w:hint="eastAsia"/>
        </w:rPr>
        <w:t>p</w:t>
      </w:r>
      <w:r>
        <w:t>rocessor</w:t>
      </w:r>
    </w:p>
    <w:p w14:paraId="644AAC6C" w14:textId="363A793E" w:rsidR="00551F18" w:rsidRDefault="00551F18" w:rsidP="00F63D40">
      <w:r>
        <w:rPr>
          <w:rFonts w:hint="eastAsia"/>
        </w:rPr>
        <w:t>工作线程，</w:t>
      </w:r>
      <w:r w:rsidR="00654E75">
        <w:rPr>
          <w:rFonts w:hint="eastAsia"/>
        </w:rPr>
        <w:t>接受、处理和发送数据包。</w:t>
      </w:r>
    </w:p>
    <w:p w14:paraId="1085F518" w14:textId="4C92B029" w:rsidR="00CE2FE7" w:rsidRDefault="006523E4" w:rsidP="00F63D40">
      <w:r>
        <w:rPr>
          <w:rFonts w:hint="eastAsia"/>
        </w:rPr>
        <w:t>sched</w:t>
      </w:r>
    </w:p>
    <w:p w14:paraId="6CA9EB5E" w14:textId="25C06D2F" w:rsidR="00CE2FE7" w:rsidRDefault="00CE2FE7" w:rsidP="00F63D40">
      <w:r>
        <w:rPr>
          <w:rFonts w:hint="eastAsia"/>
        </w:rPr>
        <w:t>线程和微线程管理。</w:t>
      </w:r>
      <w:r w:rsidR="003F2476">
        <w:rPr>
          <w:rFonts w:hint="eastAsia"/>
        </w:rPr>
        <w:t>任务调度功能。</w:t>
      </w:r>
    </w:p>
    <w:p w14:paraId="67A38FD6" w14:textId="63953E57" w:rsidR="00E133E7" w:rsidRDefault="00E133E7" w:rsidP="00F63D40">
      <w:r>
        <w:rPr>
          <w:rFonts w:hint="eastAsia"/>
        </w:rPr>
        <w:t>c</w:t>
      </w:r>
      <w:r>
        <w:t>ache</w:t>
      </w:r>
    </w:p>
    <w:p w14:paraId="6F85840B" w14:textId="48C630A3" w:rsidR="00E133E7" w:rsidRDefault="00E133E7" w:rsidP="00F63D40">
      <w:r>
        <w:rPr>
          <w:rFonts w:hint="eastAsia"/>
        </w:rPr>
        <w:t>静态文件、切片等。</w:t>
      </w:r>
      <w:r>
        <w:rPr>
          <w:rFonts w:hint="eastAsia"/>
        </w:rPr>
        <w:t>c</w:t>
      </w:r>
      <w:r>
        <w:t>ache</w:t>
      </w:r>
      <w:r w:rsidR="0092054A">
        <w:rPr>
          <w:rFonts w:hint="eastAsia"/>
        </w:rPr>
        <w:t>存储、管理</w:t>
      </w:r>
      <w:r w:rsidR="00150791">
        <w:rPr>
          <w:rFonts w:hint="eastAsia"/>
        </w:rPr>
        <w:t>。</w:t>
      </w:r>
    </w:p>
    <w:p w14:paraId="65CBC523" w14:textId="36EEED88" w:rsidR="00ED54D8" w:rsidRDefault="00E52A73" w:rsidP="00ED54D8">
      <w:pPr>
        <w:pStyle w:val="2"/>
      </w:pPr>
      <w:r>
        <w:rPr>
          <w:rFonts w:hint="eastAsia"/>
        </w:rPr>
        <w:t>T</w:t>
      </w:r>
      <w:r>
        <w:t>ransportLayer</w:t>
      </w:r>
    </w:p>
    <w:p w14:paraId="071B396D" w14:textId="6749D888" w:rsidR="00ED54D8" w:rsidRPr="00ED54D8" w:rsidRDefault="00ED54D8" w:rsidP="00ED54D8">
      <w:r>
        <w:rPr>
          <w:rFonts w:hint="eastAsia"/>
        </w:rPr>
        <w:t>传输协议处理</w:t>
      </w:r>
      <w:r w:rsidR="00E86BFD">
        <w:rPr>
          <w:rFonts w:hint="eastAsia"/>
        </w:rPr>
        <w:t>层。</w:t>
      </w:r>
    </w:p>
    <w:p w14:paraId="54D6F9B6" w14:textId="261C652E" w:rsidR="002410C9" w:rsidRDefault="002410C9" w:rsidP="002410C9">
      <w:pPr>
        <w:pStyle w:val="2"/>
      </w:pPr>
      <w:r>
        <w:rPr>
          <w:rFonts w:hint="eastAsia"/>
        </w:rPr>
        <w:t>ProtocolLayer</w:t>
      </w:r>
    </w:p>
    <w:p w14:paraId="2A626CC7" w14:textId="547EEDA0" w:rsidR="0062052C" w:rsidRPr="0062052C" w:rsidRDefault="0062052C" w:rsidP="0062052C">
      <w:r>
        <w:rPr>
          <w:rFonts w:hint="eastAsia"/>
        </w:rPr>
        <w:t>流媒体封装层。</w:t>
      </w:r>
    </w:p>
    <w:p w14:paraId="3160FE18" w14:textId="77777777" w:rsidR="00FC3D14" w:rsidRDefault="00FC3D14" w:rsidP="00FC3D14">
      <w:r>
        <w:rPr>
          <w:rFonts w:hint="eastAsia"/>
        </w:rPr>
        <w:lastRenderedPageBreak/>
        <w:t>proto</w:t>
      </w:r>
      <w:r>
        <w:t>col</w:t>
      </w:r>
    </w:p>
    <w:p w14:paraId="2C049100" w14:textId="5666715F" w:rsidR="003E0FE7" w:rsidRDefault="003E0FE7" w:rsidP="003E0FE7">
      <w:pPr>
        <w:pStyle w:val="2"/>
      </w:pPr>
      <w:r>
        <w:rPr>
          <w:rFonts w:hint="eastAsia"/>
        </w:rPr>
        <w:t>User</w:t>
      </w:r>
      <w:r>
        <w:t>ControlLayer</w:t>
      </w:r>
    </w:p>
    <w:p w14:paraId="40FF9AA2" w14:textId="77777777" w:rsidR="00FC3D14" w:rsidRDefault="00FC3D14" w:rsidP="00FC3D14">
      <w:r>
        <w:rPr>
          <w:rFonts w:hint="eastAsia"/>
        </w:rPr>
        <w:t>user</w:t>
      </w:r>
    </w:p>
    <w:p w14:paraId="43918BA7" w14:textId="4B5B832B" w:rsidR="00E246E5" w:rsidRDefault="00FC3D14" w:rsidP="00FC3D14">
      <w:r>
        <w:rPr>
          <w:rFonts w:hint="eastAsia"/>
        </w:rPr>
        <w:t>用户业务逻辑。</w:t>
      </w:r>
    </w:p>
    <w:p w14:paraId="10C3E23D" w14:textId="1A3892DF" w:rsidR="00E246E5" w:rsidRDefault="00E246E5" w:rsidP="00FC3D14">
      <w:r>
        <w:rPr>
          <w:rFonts w:hint="eastAsia"/>
        </w:rPr>
        <w:t>transcode</w:t>
      </w:r>
    </w:p>
    <w:p w14:paraId="0767244C" w14:textId="652F99F7" w:rsidR="00E246E5" w:rsidRPr="00FC3D14" w:rsidRDefault="00E246E5" w:rsidP="00FC3D14">
      <w:r>
        <w:rPr>
          <w:rFonts w:hint="eastAsia"/>
        </w:rPr>
        <w:t>音视频编解码。</w:t>
      </w:r>
    </w:p>
    <w:sectPr w:rsidR="00E246E5" w:rsidRPr="00FC3D1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53B9817" w14:textId="77777777" w:rsidR="00AD50BE" w:rsidRDefault="00AD50BE" w:rsidP="00A12CA7">
      <w:r>
        <w:separator/>
      </w:r>
    </w:p>
  </w:endnote>
  <w:endnote w:type="continuationSeparator" w:id="0">
    <w:p w14:paraId="0D55EED5" w14:textId="77777777" w:rsidR="00AD50BE" w:rsidRDefault="00AD50BE" w:rsidP="00A12C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0DC55FF" w14:textId="77777777" w:rsidR="00AD50BE" w:rsidRDefault="00AD50BE" w:rsidP="00A12CA7">
      <w:r>
        <w:separator/>
      </w:r>
    </w:p>
  </w:footnote>
  <w:footnote w:type="continuationSeparator" w:id="0">
    <w:p w14:paraId="25D9AF54" w14:textId="77777777" w:rsidR="00AD50BE" w:rsidRDefault="00AD50BE" w:rsidP="00A12CA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44A3EF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 w15:restartNumberingAfterBreak="0">
    <w:nsid w:val="6082336A"/>
    <w:multiLevelType w:val="hybridMultilevel"/>
    <w:tmpl w:val="87984860"/>
    <w:lvl w:ilvl="0" w:tplc="7DD277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26D33"/>
    <w:rsid w:val="00000144"/>
    <w:rsid w:val="0000075D"/>
    <w:rsid w:val="00001C44"/>
    <w:rsid w:val="00003028"/>
    <w:rsid w:val="00003368"/>
    <w:rsid w:val="0000497E"/>
    <w:rsid w:val="00004C4B"/>
    <w:rsid w:val="00005027"/>
    <w:rsid w:val="000076E1"/>
    <w:rsid w:val="00010499"/>
    <w:rsid w:val="0001119D"/>
    <w:rsid w:val="00016102"/>
    <w:rsid w:val="00016E0F"/>
    <w:rsid w:val="00016E15"/>
    <w:rsid w:val="000207F2"/>
    <w:rsid w:val="000254A4"/>
    <w:rsid w:val="00027FFC"/>
    <w:rsid w:val="00030BEA"/>
    <w:rsid w:val="00035579"/>
    <w:rsid w:val="000379B0"/>
    <w:rsid w:val="00037A5A"/>
    <w:rsid w:val="000412E0"/>
    <w:rsid w:val="0004311C"/>
    <w:rsid w:val="00044389"/>
    <w:rsid w:val="000456D7"/>
    <w:rsid w:val="00045CDC"/>
    <w:rsid w:val="00046627"/>
    <w:rsid w:val="00051DAA"/>
    <w:rsid w:val="000549F1"/>
    <w:rsid w:val="00055CAE"/>
    <w:rsid w:val="00055D86"/>
    <w:rsid w:val="000574EF"/>
    <w:rsid w:val="00057881"/>
    <w:rsid w:val="00057E08"/>
    <w:rsid w:val="00061D1B"/>
    <w:rsid w:val="000629A6"/>
    <w:rsid w:val="0006383C"/>
    <w:rsid w:val="00064394"/>
    <w:rsid w:val="00065322"/>
    <w:rsid w:val="0006633F"/>
    <w:rsid w:val="000679E4"/>
    <w:rsid w:val="00067D09"/>
    <w:rsid w:val="000705E4"/>
    <w:rsid w:val="0007197B"/>
    <w:rsid w:val="000733E0"/>
    <w:rsid w:val="00080070"/>
    <w:rsid w:val="00080AD1"/>
    <w:rsid w:val="00082ED0"/>
    <w:rsid w:val="000857D0"/>
    <w:rsid w:val="00086CAE"/>
    <w:rsid w:val="00091100"/>
    <w:rsid w:val="00095C0C"/>
    <w:rsid w:val="00096175"/>
    <w:rsid w:val="000A05AC"/>
    <w:rsid w:val="000A27D2"/>
    <w:rsid w:val="000A38AF"/>
    <w:rsid w:val="000A45DB"/>
    <w:rsid w:val="000A5D2C"/>
    <w:rsid w:val="000A6164"/>
    <w:rsid w:val="000A7476"/>
    <w:rsid w:val="000A786F"/>
    <w:rsid w:val="000B00D4"/>
    <w:rsid w:val="000B08FE"/>
    <w:rsid w:val="000B160F"/>
    <w:rsid w:val="000B241F"/>
    <w:rsid w:val="000B5EBC"/>
    <w:rsid w:val="000B65DD"/>
    <w:rsid w:val="000B7F29"/>
    <w:rsid w:val="000C1CD8"/>
    <w:rsid w:val="000C3BF0"/>
    <w:rsid w:val="000D0039"/>
    <w:rsid w:val="000D10F6"/>
    <w:rsid w:val="000D1C9F"/>
    <w:rsid w:val="000D2A3C"/>
    <w:rsid w:val="000D3020"/>
    <w:rsid w:val="000D4D16"/>
    <w:rsid w:val="000D55A4"/>
    <w:rsid w:val="000D61E8"/>
    <w:rsid w:val="000D66C8"/>
    <w:rsid w:val="000E2F40"/>
    <w:rsid w:val="000E42DC"/>
    <w:rsid w:val="000E474A"/>
    <w:rsid w:val="000E4836"/>
    <w:rsid w:val="000E4DB2"/>
    <w:rsid w:val="000F05EE"/>
    <w:rsid w:val="000F0A69"/>
    <w:rsid w:val="000F2A0A"/>
    <w:rsid w:val="000F4AC0"/>
    <w:rsid w:val="000F56A2"/>
    <w:rsid w:val="001019E6"/>
    <w:rsid w:val="00101E09"/>
    <w:rsid w:val="00104E55"/>
    <w:rsid w:val="00105179"/>
    <w:rsid w:val="00106136"/>
    <w:rsid w:val="001110B2"/>
    <w:rsid w:val="00114E87"/>
    <w:rsid w:val="00116850"/>
    <w:rsid w:val="0011711E"/>
    <w:rsid w:val="00121967"/>
    <w:rsid w:val="00124E0B"/>
    <w:rsid w:val="0012520D"/>
    <w:rsid w:val="001269C1"/>
    <w:rsid w:val="0013108A"/>
    <w:rsid w:val="00134FC6"/>
    <w:rsid w:val="00136C07"/>
    <w:rsid w:val="00136DB6"/>
    <w:rsid w:val="0014234C"/>
    <w:rsid w:val="00142D58"/>
    <w:rsid w:val="00143C16"/>
    <w:rsid w:val="001443BE"/>
    <w:rsid w:val="00145471"/>
    <w:rsid w:val="00146A32"/>
    <w:rsid w:val="00150791"/>
    <w:rsid w:val="00150AD5"/>
    <w:rsid w:val="00151AF6"/>
    <w:rsid w:val="00151BE0"/>
    <w:rsid w:val="00155FA9"/>
    <w:rsid w:val="00157571"/>
    <w:rsid w:val="00160ED5"/>
    <w:rsid w:val="0016131C"/>
    <w:rsid w:val="001625D3"/>
    <w:rsid w:val="001628AD"/>
    <w:rsid w:val="00162E75"/>
    <w:rsid w:val="00163B0C"/>
    <w:rsid w:val="00164AB1"/>
    <w:rsid w:val="00165419"/>
    <w:rsid w:val="001663BF"/>
    <w:rsid w:val="0016653B"/>
    <w:rsid w:val="00172FC1"/>
    <w:rsid w:val="0017578E"/>
    <w:rsid w:val="00176DB6"/>
    <w:rsid w:val="0017734D"/>
    <w:rsid w:val="001773FD"/>
    <w:rsid w:val="0018040F"/>
    <w:rsid w:val="00180C77"/>
    <w:rsid w:val="00181AF4"/>
    <w:rsid w:val="00181FE6"/>
    <w:rsid w:val="001828F5"/>
    <w:rsid w:val="00182FE4"/>
    <w:rsid w:val="001845D9"/>
    <w:rsid w:val="00187C94"/>
    <w:rsid w:val="0019300B"/>
    <w:rsid w:val="0019397C"/>
    <w:rsid w:val="00193B2F"/>
    <w:rsid w:val="00193E41"/>
    <w:rsid w:val="00194058"/>
    <w:rsid w:val="00196233"/>
    <w:rsid w:val="001A0163"/>
    <w:rsid w:val="001A1E1E"/>
    <w:rsid w:val="001A2F5B"/>
    <w:rsid w:val="001A2F5C"/>
    <w:rsid w:val="001A57BB"/>
    <w:rsid w:val="001A6B59"/>
    <w:rsid w:val="001B0972"/>
    <w:rsid w:val="001B157B"/>
    <w:rsid w:val="001B47E6"/>
    <w:rsid w:val="001C2EDD"/>
    <w:rsid w:val="001C513C"/>
    <w:rsid w:val="001C51F4"/>
    <w:rsid w:val="001C633B"/>
    <w:rsid w:val="001D12AF"/>
    <w:rsid w:val="001D19FB"/>
    <w:rsid w:val="001D1FDF"/>
    <w:rsid w:val="001D6AF8"/>
    <w:rsid w:val="001D7BC5"/>
    <w:rsid w:val="001E0BF7"/>
    <w:rsid w:val="001E1BA9"/>
    <w:rsid w:val="001E4142"/>
    <w:rsid w:val="001E6A71"/>
    <w:rsid w:val="001E7E05"/>
    <w:rsid w:val="001F298F"/>
    <w:rsid w:val="001F79BB"/>
    <w:rsid w:val="002002EE"/>
    <w:rsid w:val="00202729"/>
    <w:rsid w:val="00202EAB"/>
    <w:rsid w:val="0020306A"/>
    <w:rsid w:val="00204EF2"/>
    <w:rsid w:val="00207CCF"/>
    <w:rsid w:val="00210472"/>
    <w:rsid w:val="0021158D"/>
    <w:rsid w:val="002170A8"/>
    <w:rsid w:val="0021761F"/>
    <w:rsid w:val="00221F25"/>
    <w:rsid w:val="00222CBE"/>
    <w:rsid w:val="00223951"/>
    <w:rsid w:val="0023145A"/>
    <w:rsid w:val="002336B0"/>
    <w:rsid w:val="00233D9A"/>
    <w:rsid w:val="00234D65"/>
    <w:rsid w:val="00237114"/>
    <w:rsid w:val="00240EFC"/>
    <w:rsid w:val="002410C9"/>
    <w:rsid w:val="002411AF"/>
    <w:rsid w:val="00241D73"/>
    <w:rsid w:val="00246B8E"/>
    <w:rsid w:val="0025108D"/>
    <w:rsid w:val="0025125C"/>
    <w:rsid w:val="002522F4"/>
    <w:rsid w:val="002526AE"/>
    <w:rsid w:val="00253082"/>
    <w:rsid w:val="00253447"/>
    <w:rsid w:val="0025466C"/>
    <w:rsid w:val="00254E76"/>
    <w:rsid w:val="002563F6"/>
    <w:rsid w:val="0025650E"/>
    <w:rsid w:val="00256526"/>
    <w:rsid w:val="002570A0"/>
    <w:rsid w:val="0025790C"/>
    <w:rsid w:val="0026600D"/>
    <w:rsid w:val="00266DBB"/>
    <w:rsid w:val="00266F89"/>
    <w:rsid w:val="0027184B"/>
    <w:rsid w:val="00273399"/>
    <w:rsid w:val="00274D59"/>
    <w:rsid w:val="002777D8"/>
    <w:rsid w:val="00280CA4"/>
    <w:rsid w:val="0028148C"/>
    <w:rsid w:val="00282482"/>
    <w:rsid w:val="00282B15"/>
    <w:rsid w:val="00286593"/>
    <w:rsid w:val="00286798"/>
    <w:rsid w:val="00287218"/>
    <w:rsid w:val="00287518"/>
    <w:rsid w:val="00287F15"/>
    <w:rsid w:val="00291EA3"/>
    <w:rsid w:val="00292108"/>
    <w:rsid w:val="0029324D"/>
    <w:rsid w:val="00293D7A"/>
    <w:rsid w:val="00293DF9"/>
    <w:rsid w:val="0029404B"/>
    <w:rsid w:val="00294BC7"/>
    <w:rsid w:val="002A5037"/>
    <w:rsid w:val="002A5A2D"/>
    <w:rsid w:val="002A5EAD"/>
    <w:rsid w:val="002A62B5"/>
    <w:rsid w:val="002A6A23"/>
    <w:rsid w:val="002A7333"/>
    <w:rsid w:val="002A76AD"/>
    <w:rsid w:val="002B064B"/>
    <w:rsid w:val="002B1536"/>
    <w:rsid w:val="002B18B7"/>
    <w:rsid w:val="002B1E6E"/>
    <w:rsid w:val="002B1F23"/>
    <w:rsid w:val="002B4AD3"/>
    <w:rsid w:val="002B5F07"/>
    <w:rsid w:val="002B67D5"/>
    <w:rsid w:val="002B6A88"/>
    <w:rsid w:val="002C06F4"/>
    <w:rsid w:val="002C0D3D"/>
    <w:rsid w:val="002C55A3"/>
    <w:rsid w:val="002C5C88"/>
    <w:rsid w:val="002C62F9"/>
    <w:rsid w:val="002C6427"/>
    <w:rsid w:val="002C7D01"/>
    <w:rsid w:val="002C7EEF"/>
    <w:rsid w:val="002D124D"/>
    <w:rsid w:val="002D12CB"/>
    <w:rsid w:val="002D2F94"/>
    <w:rsid w:val="002D6327"/>
    <w:rsid w:val="002E3AB6"/>
    <w:rsid w:val="002E7BA7"/>
    <w:rsid w:val="002F34F8"/>
    <w:rsid w:val="002F35CD"/>
    <w:rsid w:val="002F4A2B"/>
    <w:rsid w:val="002F4C25"/>
    <w:rsid w:val="00300BA3"/>
    <w:rsid w:val="00300C11"/>
    <w:rsid w:val="003022E4"/>
    <w:rsid w:val="003030D7"/>
    <w:rsid w:val="0030390C"/>
    <w:rsid w:val="003049C6"/>
    <w:rsid w:val="00305511"/>
    <w:rsid w:val="00311C75"/>
    <w:rsid w:val="00312A57"/>
    <w:rsid w:val="003138B7"/>
    <w:rsid w:val="00314634"/>
    <w:rsid w:val="0032057D"/>
    <w:rsid w:val="00320920"/>
    <w:rsid w:val="003212F1"/>
    <w:rsid w:val="00323B35"/>
    <w:rsid w:val="00325E6C"/>
    <w:rsid w:val="00326A99"/>
    <w:rsid w:val="00327E79"/>
    <w:rsid w:val="003302EF"/>
    <w:rsid w:val="00330AE4"/>
    <w:rsid w:val="0033491D"/>
    <w:rsid w:val="00336485"/>
    <w:rsid w:val="0033760F"/>
    <w:rsid w:val="00345496"/>
    <w:rsid w:val="003462F2"/>
    <w:rsid w:val="00351C87"/>
    <w:rsid w:val="003543B5"/>
    <w:rsid w:val="0035642F"/>
    <w:rsid w:val="00356593"/>
    <w:rsid w:val="00356D3A"/>
    <w:rsid w:val="003649CD"/>
    <w:rsid w:val="00364C47"/>
    <w:rsid w:val="00365F8F"/>
    <w:rsid w:val="00367333"/>
    <w:rsid w:val="00367903"/>
    <w:rsid w:val="00367A51"/>
    <w:rsid w:val="003710F8"/>
    <w:rsid w:val="00371594"/>
    <w:rsid w:val="003743EE"/>
    <w:rsid w:val="003761C6"/>
    <w:rsid w:val="0037620D"/>
    <w:rsid w:val="00376E9C"/>
    <w:rsid w:val="003801DE"/>
    <w:rsid w:val="003825AD"/>
    <w:rsid w:val="00382633"/>
    <w:rsid w:val="00382D86"/>
    <w:rsid w:val="00383C57"/>
    <w:rsid w:val="00384399"/>
    <w:rsid w:val="00384459"/>
    <w:rsid w:val="00384DF0"/>
    <w:rsid w:val="003878F0"/>
    <w:rsid w:val="00391517"/>
    <w:rsid w:val="0039228E"/>
    <w:rsid w:val="00393996"/>
    <w:rsid w:val="00396A8B"/>
    <w:rsid w:val="00396CC0"/>
    <w:rsid w:val="003A3304"/>
    <w:rsid w:val="003A3555"/>
    <w:rsid w:val="003A5CB8"/>
    <w:rsid w:val="003A622C"/>
    <w:rsid w:val="003A7A74"/>
    <w:rsid w:val="003B0BE8"/>
    <w:rsid w:val="003B12F4"/>
    <w:rsid w:val="003B1621"/>
    <w:rsid w:val="003B2856"/>
    <w:rsid w:val="003B4A26"/>
    <w:rsid w:val="003B4F99"/>
    <w:rsid w:val="003B550E"/>
    <w:rsid w:val="003B6BDF"/>
    <w:rsid w:val="003C0AE3"/>
    <w:rsid w:val="003C130A"/>
    <w:rsid w:val="003C15E8"/>
    <w:rsid w:val="003C2033"/>
    <w:rsid w:val="003C266B"/>
    <w:rsid w:val="003C314F"/>
    <w:rsid w:val="003C4253"/>
    <w:rsid w:val="003C5FF3"/>
    <w:rsid w:val="003C6967"/>
    <w:rsid w:val="003D2238"/>
    <w:rsid w:val="003D23C0"/>
    <w:rsid w:val="003D4986"/>
    <w:rsid w:val="003D564F"/>
    <w:rsid w:val="003D64FE"/>
    <w:rsid w:val="003D7070"/>
    <w:rsid w:val="003D7124"/>
    <w:rsid w:val="003E02DF"/>
    <w:rsid w:val="003E0B5D"/>
    <w:rsid w:val="003E0FE7"/>
    <w:rsid w:val="003E1480"/>
    <w:rsid w:val="003E1677"/>
    <w:rsid w:val="003E4192"/>
    <w:rsid w:val="003E4F0D"/>
    <w:rsid w:val="003E681A"/>
    <w:rsid w:val="003E6875"/>
    <w:rsid w:val="003E7426"/>
    <w:rsid w:val="003E77CD"/>
    <w:rsid w:val="003F0B38"/>
    <w:rsid w:val="003F1565"/>
    <w:rsid w:val="003F2476"/>
    <w:rsid w:val="003F2A56"/>
    <w:rsid w:val="003F2DC0"/>
    <w:rsid w:val="003F3B79"/>
    <w:rsid w:val="003F7891"/>
    <w:rsid w:val="00400751"/>
    <w:rsid w:val="0040123D"/>
    <w:rsid w:val="0040423F"/>
    <w:rsid w:val="004064E8"/>
    <w:rsid w:val="00406646"/>
    <w:rsid w:val="0040676D"/>
    <w:rsid w:val="00407E2C"/>
    <w:rsid w:val="004123E7"/>
    <w:rsid w:val="00413FBF"/>
    <w:rsid w:val="00415B73"/>
    <w:rsid w:val="00415DE9"/>
    <w:rsid w:val="00416270"/>
    <w:rsid w:val="00416E8E"/>
    <w:rsid w:val="00420060"/>
    <w:rsid w:val="004233F7"/>
    <w:rsid w:val="00424279"/>
    <w:rsid w:val="0042792D"/>
    <w:rsid w:val="00427A07"/>
    <w:rsid w:val="00430BED"/>
    <w:rsid w:val="00431291"/>
    <w:rsid w:val="00432395"/>
    <w:rsid w:val="0043257E"/>
    <w:rsid w:val="00433599"/>
    <w:rsid w:val="004338F7"/>
    <w:rsid w:val="004373B9"/>
    <w:rsid w:val="00437C46"/>
    <w:rsid w:val="0044014B"/>
    <w:rsid w:val="00440617"/>
    <w:rsid w:val="00440E94"/>
    <w:rsid w:val="004414F2"/>
    <w:rsid w:val="00442BD5"/>
    <w:rsid w:val="00445405"/>
    <w:rsid w:val="00445997"/>
    <w:rsid w:val="004463B8"/>
    <w:rsid w:val="00446BD9"/>
    <w:rsid w:val="004503CD"/>
    <w:rsid w:val="004503FC"/>
    <w:rsid w:val="004568C9"/>
    <w:rsid w:val="00456D19"/>
    <w:rsid w:val="00457A59"/>
    <w:rsid w:val="004605BF"/>
    <w:rsid w:val="004616F2"/>
    <w:rsid w:val="00461C61"/>
    <w:rsid w:val="00461CD4"/>
    <w:rsid w:val="00464958"/>
    <w:rsid w:val="004652ED"/>
    <w:rsid w:val="00465DCF"/>
    <w:rsid w:val="004666E8"/>
    <w:rsid w:val="00466819"/>
    <w:rsid w:val="004676AE"/>
    <w:rsid w:val="004678EE"/>
    <w:rsid w:val="00471A20"/>
    <w:rsid w:val="00473505"/>
    <w:rsid w:val="0047353F"/>
    <w:rsid w:val="00474B6B"/>
    <w:rsid w:val="004806F7"/>
    <w:rsid w:val="0048100D"/>
    <w:rsid w:val="004826BF"/>
    <w:rsid w:val="00483429"/>
    <w:rsid w:val="004849F7"/>
    <w:rsid w:val="00484A06"/>
    <w:rsid w:val="00485800"/>
    <w:rsid w:val="00490689"/>
    <w:rsid w:val="0049468E"/>
    <w:rsid w:val="00494886"/>
    <w:rsid w:val="004957C4"/>
    <w:rsid w:val="00496458"/>
    <w:rsid w:val="0049659D"/>
    <w:rsid w:val="00496AE8"/>
    <w:rsid w:val="00496C5E"/>
    <w:rsid w:val="00497F60"/>
    <w:rsid w:val="004A3164"/>
    <w:rsid w:val="004A4E82"/>
    <w:rsid w:val="004A6FFB"/>
    <w:rsid w:val="004A7390"/>
    <w:rsid w:val="004B05E7"/>
    <w:rsid w:val="004B0D78"/>
    <w:rsid w:val="004B2D46"/>
    <w:rsid w:val="004B3498"/>
    <w:rsid w:val="004B4B02"/>
    <w:rsid w:val="004B514F"/>
    <w:rsid w:val="004B552D"/>
    <w:rsid w:val="004C2843"/>
    <w:rsid w:val="004C3DCD"/>
    <w:rsid w:val="004C6C84"/>
    <w:rsid w:val="004C6E8D"/>
    <w:rsid w:val="004D1DE5"/>
    <w:rsid w:val="004D1E9A"/>
    <w:rsid w:val="004D22A5"/>
    <w:rsid w:val="004D23FE"/>
    <w:rsid w:val="004D2990"/>
    <w:rsid w:val="004D2FD5"/>
    <w:rsid w:val="004D3392"/>
    <w:rsid w:val="004D37B8"/>
    <w:rsid w:val="004D481D"/>
    <w:rsid w:val="004E0014"/>
    <w:rsid w:val="004E3516"/>
    <w:rsid w:val="004E36B0"/>
    <w:rsid w:val="004E437A"/>
    <w:rsid w:val="004F2262"/>
    <w:rsid w:val="004F2764"/>
    <w:rsid w:val="004F42E6"/>
    <w:rsid w:val="0050022D"/>
    <w:rsid w:val="00502542"/>
    <w:rsid w:val="00502E51"/>
    <w:rsid w:val="005056DA"/>
    <w:rsid w:val="0050592E"/>
    <w:rsid w:val="00507089"/>
    <w:rsid w:val="0051278C"/>
    <w:rsid w:val="00512B1E"/>
    <w:rsid w:val="005134E0"/>
    <w:rsid w:val="00514143"/>
    <w:rsid w:val="00514699"/>
    <w:rsid w:val="00515828"/>
    <w:rsid w:val="005165E9"/>
    <w:rsid w:val="00521740"/>
    <w:rsid w:val="0052298A"/>
    <w:rsid w:val="00522DFB"/>
    <w:rsid w:val="00526C60"/>
    <w:rsid w:val="00526D33"/>
    <w:rsid w:val="005272FA"/>
    <w:rsid w:val="005273ED"/>
    <w:rsid w:val="00530EF9"/>
    <w:rsid w:val="00532083"/>
    <w:rsid w:val="00532299"/>
    <w:rsid w:val="0053229A"/>
    <w:rsid w:val="005346C2"/>
    <w:rsid w:val="0053544B"/>
    <w:rsid w:val="00535F0E"/>
    <w:rsid w:val="00536F98"/>
    <w:rsid w:val="005407A8"/>
    <w:rsid w:val="0054099C"/>
    <w:rsid w:val="00540B7F"/>
    <w:rsid w:val="00541146"/>
    <w:rsid w:val="00541664"/>
    <w:rsid w:val="005431D0"/>
    <w:rsid w:val="00544E9C"/>
    <w:rsid w:val="00546114"/>
    <w:rsid w:val="00546ED3"/>
    <w:rsid w:val="0054775A"/>
    <w:rsid w:val="00547DDE"/>
    <w:rsid w:val="005504CE"/>
    <w:rsid w:val="00551F18"/>
    <w:rsid w:val="005537A0"/>
    <w:rsid w:val="00554161"/>
    <w:rsid w:val="0055528F"/>
    <w:rsid w:val="00556DE6"/>
    <w:rsid w:val="005603C7"/>
    <w:rsid w:val="00560697"/>
    <w:rsid w:val="005610E0"/>
    <w:rsid w:val="00561CD2"/>
    <w:rsid w:val="005645B5"/>
    <w:rsid w:val="00565309"/>
    <w:rsid w:val="0057236A"/>
    <w:rsid w:val="0057698C"/>
    <w:rsid w:val="00576D32"/>
    <w:rsid w:val="00577ECE"/>
    <w:rsid w:val="00580703"/>
    <w:rsid w:val="00581864"/>
    <w:rsid w:val="00585F78"/>
    <w:rsid w:val="00586D37"/>
    <w:rsid w:val="005910F2"/>
    <w:rsid w:val="005917D0"/>
    <w:rsid w:val="005922F0"/>
    <w:rsid w:val="00592BB7"/>
    <w:rsid w:val="0059480A"/>
    <w:rsid w:val="00594B44"/>
    <w:rsid w:val="005960ED"/>
    <w:rsid w:val="005971BD"/>
    <w:rsid w:val="005A1569"/>
    <w:rsid w:val="005A276B"/>
    <w:rsid w:val="005A2821"/>
    <w:rsid w:val="005A2BD6"/>
    <w:rsid w:val="005A5098"/>
    <w:rsid w:val="005A7321"/>
    <w:rsid w:val="005A7965"/>
    <w:rsid w:val="005B257D"/>
    <w:rsid w:val="005B2589"/>
    <w:rsid w:val="005B2FED"/>
    <w:rsid w:val="005B3255"/>
    <w:rsid w:val="005B487E"/>
    <w:rsid w:val="005B5A32"/>
    <w:rsid w:val="005B76C4"/>
    <w:rsid w:val="005C35E1"/>
    <w:rsid w:val="005C6F76"/>
    <w:rsid w:val="005D02A5"/>
    <w:rsid w:val="005D0EF0"/>
    <w:rsid w:val="005D1390"/>
    <w:rsid w:val="005D274D"/>
    <w:rsid w:val="005D35F9"/>
    <w:rsid w:val="005D3FAE"/>
    <w:rsid w:val="005D57FE"/>
    <w:rsid w:val="005D6B4E"/>
    <w:rsid w:val="005D6C38"/>
    <w:rsid w:val="005D738E"/>
    <w:rsid w:val="005E00F7"/>
    <w:rsid w:val="005E0947"/>
    <w:rsid w:val="005E0D45"/>
    <w:rsid w:val="005E388D"/>
    <w:rsid w:val="005E7418"/>
    <w:rsid w:val="005F01C8"/>
    <w:rsid w:val="005F1588"/>
    <w:rsid w:val="005F20D2"/>
    <w:rsid w:val="005F2AED"/>
    <w:rsid w:val="005F6109"/>
    <w:rsid w:val="0060090C"/>
    <w:rsid w:val="00601688"/>
    <w:rsid w:val="00601A07"/>
    <w:rsid w:val="00603E0B"/>
    <w:rsid w:val="006046BD"/>
    <w:rsid w:val="00605D20"/>
    <w:rsid w:val="006066A9"/>
    <w:rsid w:val="00606E7C"/>
    <w:rsid w:val="006116E7"/>
    <w:rsid w:val="0061271B"/>
    <w:rsid w:val="00612FBE"/>
    <w:rsid w:val="006151CD"/>
    <w:rsid w:val="00616740"/>
    <w:rsid w:val="00616BF5"/>
    <w:rsid w:val="0061770A"/>
    <w:rsid w:val="0062052C"/>
    <w:rsid w:val="006205B1"/>
    <w:rsid w:val="006205B8"/>
    <w:rsid w:val="00620955"/>
    <w:rsid w:val="00625253"/>
    <w:rsid w:val="006266FB"/>
    <w:rsid w:val="00630B28"/>
    <w:rsid w:val="006354D6"/>
    <w:rsid w:val="00640206"/>
    <w:rsid w:val="00641D93"/>
    <w:rsid w:val="006424E5"/>
    <w:rsid w:val="00644D89"/>
    <w:rsid w:val="00646456"/>
    <w:rsid w:val="006471F9"/>
    <w:rsid w:val="006503F6"/>
    <w:rsid w:val="00650D22"/>
    <w:rsid w:val="00650D76"/>
    <w:rsid w:val="00650D91"/>
    <w:rsid w:val="006523E4"/>
    <w:rsid w:val="00653014"/>
    <w:rsid w:val="00654E75"/>
    <w:rsid w:val="00655B3A"/>
    <w:rsid w:val="00660DBE"/>
    <w:rsid w:val="00661D4E"/>
    <w:rsid w:val="006653E1"/>
    <w:rsid w:val="00666C2F"/>
    <w:rsid w:val="006726F9"/>
    <w:rsid w:val="00672DC5"/>
    <w:rsid w:val="006737CA"/>
    <w:rsid w:val="006746AD"/>
    <w:rsid w:val="0067669E"/>
    <w:rsid w:val="00677CE3"/>
    <w:rsid w:val="00681A1C"/>
    <w:rsid w:val="0068204F"/>
    <w:rsid w:val="00682717"/>
    <w:rsid w:val="00683AEC"/>
    <w:rsid w:val="00685FD4"/>
    <w:rsid w:val="00686A18"/>
    <w:rsid w:val="00686C93"/>
    <w:rsid w:val="00690D5B"/>
    <w:rsid w:val="00690ED2"/>
    <w:rsid w:val="00691EB9"/>
    <w:rsid w:val="0069373D"/>
    <w:rsid w:val="00693A44"/>
    <w:rsid w:val="006947BE"/>
    <w:rsid w:val="00696203"/>
    <w:rsid w:val="006A0E44"/>
    <w:rsid w:val="006A11AC"/>
    <w:rsid w:val="006A25A8"/>
    <w:rsid w:val="006A436F"/>
    <w:rsid w:val="006A5CCA"/>
    <w:rsid w:val="006A6B62"/>
    <w:rsid w:val="006B1D2C"/>
    <w:rsid w:val="006B236F"/>
    <w:rsid w:val="006B2BC9"/>
    <w:rsid w:val="006B4DA3"/>
    <w:rsid w:val="006B512A"/>
    <w:rsid w:val="006C033D"/>
    <w:rsid w:val="006C2A74"/>
    <w:rsid w:val="006C2C68"/>
    <w:rsid w:val="006C3136"/>
    <w:rsid w:val="006C5D2B"/>
    <w:rsid w:val="006C5DA2"/>
    <w:rsid w:val="006C6E22"/>
    <w:rsid w:val="006D03C5"/>
    <w:rsid w:val="006D0542"/>
    <w:rsid w:val="006D11C5"/>
    <w:rsid w:val="006D4C4D"/>
    <w:rsid w:val="006D4FF3"/>
    <w:rsid w:val="006D676E"/>
    <w:rsid w:val="006D6915"/>
    <w:rsid w:val="006D72E2"/>
    <w:rsid w:val="006E378B"/>
    <w:rsid w:val="006E3F6C"/>
    <w:rsid w:val="006E606A"/>
    <w:rsid w:val="006E61CE"/>
    <w:rsid w:val="006E76FC"/>
    <w:rsid w:val="006E7F77"/>
    <w:rsid w:val="006F2C91"/>
    <w:rsid w:val="006F2F77"/>
    <w:rsid w:val="006F4882"/>
    <w:rsid w:val="006F6A9C"/>
    <w:rsid w:val="006F71DE"/>
    <w:rsid w:val="00700B0C"/>
    <w:rsid w:val="007024B0"/>
    <w:rsid w:val="007046C2"/>
    <w:rsid w:val="00705F08"/>
    <w:rsid w:val="00711409"/>
    <w:rsid w:val="00711F35"/>
    <w:rsid w:val="00713565"/>
    <w:rsid w:val="00714614"/>
    <w:rsid w:val="00714A3A"/>
    <w:rsid w:val="00716091"/>
    <w:rsid w:val="007170A8"/>
    <w:rsid w:val="0071771C"/>
    <w:rsid w:val="00722168"/>
    <w:rsid w:val="00722D58"/>
    <w:rsid w:val="00723978"/>
    <w:rsid w:val="00724A30"/>
    <w:rsid w:val="00724FEE"/>
    <w:rsid w:val="00725A92"/>
    <w:rsid w:val="00726DF2"/>
    <w:rsid w:val="00732400"/>
    <w:rsid w:val="0073254C"/>
    <w:rsid w:val="00733BFC"/>
    <w:rsid w:val="00735685"/>
    <w:rsid w:val="00736C5D"/>
    <w:rsid w:val="00737259"/>
    <w:rsid w:val="0074162B"/>
    <w:rsid w:val="00746DDE"/>
    <w:rsid w:val="007521E5"/>
    <w:rsid w:val="00752D24"/>
    <w:rsid w:val="00752E03"/>
    <w:rsid w:val="00754E76"/>
    <w:rsid w:val="00760A2B"/>
    <w:rsid w:val="00762CB7"/>
    <w:rsid w:val="007640AD"/>
    <w:rsid w:val="00765BFD"/>
    <w:rsid w:val="00766CB6"/>
    <w:rsid w:val="00767E67"/>
    <w:rsid w:val="00774307"/>
    <w:rsid w:val="00774802"/>
    <w:rsid w:val="00783346"/>
    <w:rsid w:val="00783A64"/>
    <w:rsid w:val="00784B88"/>
    <w:rsid w:val="0078707C"/>
    <w:rsid w:val="00790B0B"/>
    <w:rsid w:val="00792D1A"/>
    <w:rsid w:val="00793FF6"/>
    <w:rsid w:val="007A3C08"/>
    <w:rsid w:val="007A4E94"/>
    <w:rsid w:val="007A5E1E"/>
    <w:rsid w:val="007A760D"/>
    <w:rsid w:val="007B08BB"/>
    <w:rsid w:val="007B26B9"/>
    <w:rsid w:val="007B434B"/>
    <w:rsid w:val="007B471F"/>
    <w:rsid w:val="007B4D21"/>
    <w:rsid w:val="007B5093"/>
    <w:rsid w:val="007B5B97"/>
    <w:rsid w:val="007B6E6E"/>
    <w:rsid w:val="007B79E7"/>
    <w:rsid w:val="007C11B8"/>
    <w:rsid w:val="007C2A26"/>
    <w:rsid w:val="007C30B8"/>
    <w:rsid w:val="007D04FA"/>
    <w:rsid w:val="007D12A5"/>
    <w:rsid w:val="007D5F76"/>
    <w:rsid w:val="007D6C04"/>
    <w:rsid w:val="007D7565"/>
    <w:rsid w:val="007E0FE4"/>
    <w:rsid w:val="007E2679"/>
    <w:rsid w:val="007E2A2C"/>
    <w:rsid w:val="007E3B41"/>
    <w:rsid w:val="007E4213"/>
    <w:rsid w:val="007E5538"/>
    <w:rsid w:val="007E5C35"/>
    <w:rsid w:val="007E5D39"/>
    <w:rsid w:val="007E6535"/>
    <w:rsid w:val="007E7419"/>
    <w:rsid w:val="007F15BD"/>
    <w:rsid w:val="007F2A88"/>
    <w:rsid w:val="007F3F67"/>
    <w:rsid w:val="007F4DC1"/>
    <w:rsid w:val="007F5A85"/>
    <w:rsid w:val="008009A5"/>
    <w:rsid w:val="00803044"/>
    <w:rsid w:val="00803749"/>
    <w:rsid w:val="00806342"/>
    <w:rsid w:val="00810B4E"/>
    <w:rsid w:val="00810F98"/>
    <w:rsid w:val="0081182C"/>
    <w:rsid w:val="00820B4D"/>
    <w:rsid w:val="008211A2"/>
    <w:rsid w:val="00821654"/>
    <w:rsid w:val="0082179C"/>
    <w:rsid w:val="008217FC"/>
    <w:rsid w:val="00821A52"/>
    <w:rsid w:val="00824290"/>
    <w:rsid w:val="008261E5"/>
    <w:rsid w:val="00826421"/>
    <w:rsid w:val="00830D3C"/>
    <w:rsid w:val="008310C5"/>
    <w:rsid w:val="0083497B"/>
    <w:rsid w:val="00835A43"/>
    <w:rsid w:val="008367C7"/>
    <w:rsid w:val="00836975"/>
    <w:rsid w:val="00836E46"/>
    <w:rsid w:val="0084035B"/>
    <w:rsid w:val="00840FC5"/>
    <w:rsid w:val="00842966"/>
    <w:rsid w:val="00843B0C"/>
    <w:rsid w:val="00843E9F"/>
    <w:rsid w:val="008442BB"/>
    <w:rsid w:val="008460A6"/>
    <w:rsid w:val="0084763F"/>
    <w:rsid w:val="00847692"/>
    <w:rsid w:val="008506FD"/>
    <w:rsid w:val="00851768"/>
    <w:rsid w:val="00855DCF"/>
    <w:rsid w:val="00855E0D"/>
    <w:rsid w:val="00856DB2"/>
    <w:rsid w:val="00856F5F"/>
    <w:rsid w:val="00860941"/>
    <w:rsid w:val="008609A9"/>
    <w:rsid w:val="00865E0E"/>
    <w:rsid w:val="008665B1"/>
    <w:rsid w:val="008729C3"/>
    <w:rsid w:val="00872C88"/>
    <w:rsid w:val="00872E26"/>
    <w:rsid w:val="00873FA8"/>
    <w:rsid w:val="00876DA0"/>
    <w:rsid w:val="008776B0"/>
    <w:rsid w:val="0088365C"/>
    <w:rsid w:val="008839A2"/>
    <w:rsid w:val="00886112"/>
    <w:rsid w:val="0089001D"/>
    <w:rsid w:val="0089224B"/>
    <w:rsid w:val="00892D50"/>
    <w:rsid w:val="00894B3F"/>
    <w:rsid w:val="00895933"/>
    <w:rsid w:val="008968F0"/>
    <w:rsid w:val="00896BF9"/>
    <w:rsid w:val="008A4157"/>
    <w:rsid w:val="008A4B10"/>
    <w:rsid w:val="008A6A08"/>
    <w:rsid w:val="008B0354"/>
    <w:rsid w:val="008B0521"/>
    <w:rsid w:val="008B087E"/>
    <w:rsid w:val="008B1649"/>
    <w:rsid w:val="008B2AE8"/>
    <w:rsid w:val="008B38B7"/>
    <w:rsid w:val="008B3E6A"/>
    <w:rsid w:val="008B7676"/>
    <w:rsid w:val="008C34FF"/>
    <w:rsid w:val="008C3A32"/>
    <w:rsid w:val="008C554B"/>
    <w:rsid w:val="008C76CE"/>
    <w:rsid w:val="008D50D5"/>
    <w:rsid w:val="008D5A71"/>
    <w:rsid w:val="008D786B"/>
    <w:rsid w:val="008E0B8A"/>
    <w:rsid w:val="008E30A4"/>
    <w:rsid w:val="008E4AB3"/>
    <w:rsid w:val="008E5247"/>
    <w:rsid w:val="008E7C5F"/>
    <w:rsid w:val="008E7F5C"/>
    <w:rsid w:val="008F1460"/>
    <w:rsid w:val="008F1D57"/>
    <w:rsid w:val="008F559D"/>
    <w:rsid w:val="008F6B4D"/>
    <w:rsid w:val="00904969"/>
    <w:rsid w:val="00904F7C"/>
    <w:rsid w:val="00905025"/>
    <w:rsid w:val="00907BEC"/>
    <w:rsid w:val="0091010E"/>
    <w:rsid w:val="00911D7D"/>
    <w:rsid w:val="0092054A"/>
    <w:rsid w:val="00920FC7"/>
    <w:rsid w:val="00921DFF"/>
    <w:rsid w:val="00922988"/>
    <w:rsid w:val="00925890"/>
    <w:rsid w:val="00926521"/>
    <w:rsid w:val="00927EFC"/>
    <w:rsid w:val="009321E7"/>
    <w:rsid w:val="00937035"/>
    <w:rsid w:val="00940666"/>
    <w:rsid w:val="00942F5A"/>
    <w:rsid w:val="00943B9E"/>
    <w:rsid w:val="00944B46"/>
    <w:rsid w:val="009455D6"/>
    <w:rsid w:val="0095039D"/>
    <w:rsid w:val="00950863"/>
    <w:rsid w:val="00950A4D"/>
    <w:rsid w:val="00951937"/>
    <w:rsid w:val="0095352B"/>
    <w:rsid w:val="00954DB8"/>
    <w:rsid w:val="0095698E"/>
    <w:rsid w:val="00960042"/>
    <w:rsid w:val="009600C6"/>
    <w:rsid w:val="00960450"/>
    <w:rsid w:val="009607D5"/>
    <w:rsid w:val="009620D3"/>
    <w:rsid w:val="0096285C"/>
    <w:rsid w:val="00963CE0"/>
    <w:rsid w:val="00963E11"/>
    <w:rsid w:val="0096404D"/>
    <w:rsid w:val="00964E05"/>
    <w:rsid w:val="00966BDF"/>
    <w:rsid w:val="00967EDF"/>
    <w:rsid w:val="00970026"/>
    <w:rsid w:val="009704E5"/>
    <w:rsid w:val="00972402"/>
    <w:rsid w:val="009776D1"/>
    <w:rsid w:val="00980716"/>
    <w:rsid w:val="009812EB"/>
    <w:rsid w:val="00982009"/>
    <w:rsid w:val="009831C0"/>
    <w:rsid w:val="00984A98"/>
    <w:rsid w:val="0098547A"/>
    <w:rsid w:val="0099055B"/>
    <w:rsid w:val="00992F9C"/>
    <w:rsid w:val="00993A50"/>
    <w:rsid w:val="009946EA"/>
    <w:rsid w:val="009952D1"/>
    <w:rsid w:val="009953E4"/>
    <w:rsid w:val="0099554E"/>
    <w:rsid w:val="0099653C"/>
    <w:rsid w:val="009A06B9"/>
    <w:rsid w:val="009A2482"/>
    <w:rsid w:val="009A33B1"/>
    <w:rsid w:val="009A4E26"/>
    <w:rsid w:val="009A58C7"/>
    <w:rsid w:val="009A5A7C"/>
    <w:rsid w:val="009A6872"/>
    <w:rsid w:val="009A7E48"/>
    <w:rsid w:val="009B1483"/>
    <w:rsid w:val="009B19E9"/>
    <w:rsid w:val="009B1AF9"/>
    <w:rsid w:val="009B2CFD"/>
    <w:rsid w:val="009B40B8"/>
    <w:rsid w:val="009B4972"/>
    <w:rsid w:val="009B4ED2"/>
    <w:rsid w:val="009B5C3F"/>
    <w:rsid w:val="009B62FE"/>
    <w:rsid w:val="009B7910"/>
    <w:rsid w:val="009B7C76"/>
    <w:rsid w:val="009C02BB"/>
    <w:rsid w:val="009C1536"/>
    <w:rsid w:val="009C2402"/>
    <w:rsid w:val="009C4B5C"/>
    <w:rsid w:val="009C52B3"/>
    <w:rsid w:val="009C52E6"/>
    <w:rsid w:val="009C7929"/>
    <w:rsid w:val="009D08A7"/>
    <w:rsid w:val="009D0FBC"/>
    <w:rsid w:val="009D18AC"/>
    <w:rsid w:val="009D1933"/>
    <w:rsid w:val="009D3DB7"/>
    <w:rsid w:val="009D5A0D"/>
    <w:rsid w:val="009D6428"/>
    <w:rsid w:val="009D675B"/>
    <w:rsid w:val="009D6D55"/>
    <w:rsid w:val="009E64D9"/>
    <w:rsid w:val="009E6F2D"/>
    <w:rsid w:val="009E74C8"/>
    <w:rsid w:val="009E756B"/>
    <w:rsid w:val="009F02D8"/>
    <w:rsid w:val="009F4300"/>
    <w:rsid w:val="009F508C"/>
    <w:rsid w:val="009F5200"/>
    <w:rsid w:val="009F53FF"/>
    <w:rsid w:val="009F77A4"/>
    <w:rsid w:val="009F7B04"/>
    <w:rsid w:val="00A073C5"/>
    <w:rsid w:val="00A073F6"/>
    <w:rsid w:val="00A07900"/>
    <w:rsid w:val="00A1078F"/>
    <w:rsid w:val="00A12CA7"/>
    <w:rsid w:val="00A141CC"/>
    <w:rsid w:val="00A17514"/>
    <w:rsid w:val="00A23166"/>
    <w:rsid w:val="00A2399D"/>
    <w:rsid w:val="00A23DA7"/>
    <w:rsid w:val="00A2604F"/>
    <w:rsid w:val="00A27B73"/>
    <w:rsid w:val="00A3020B"/>
    <w:rsid w:val="00A32518"/>
    <w:rsid w:val="00A340C7"/>
    <w:rsid w:val="00A36933"/>
    <w:rsid w:val="00A4004A"/>
    <w:rsid w:val="00A40BA6"/>
    <w:rsid w:val="00A42F60"/>
    <w:rsid w:val="00A43C20"/>
    <w:rsid w:val="00A4517C"/>
    <w:rsid w:val="00A47189"/>
    <w:rsid w:val="00A52770"/>
    <w:rsid w:val="00A52DF3"/>
    <w:rsid w:val="00A52EBA"/>
    <w:rsid w:val="00A54273"/>
    <w:rsid w:val="00A62E6B"/>
    <w:rsid w:val="00A6446B"/>
    <w:rsid w:val="00A64DBB"/>
    <w:rsid w:val="00A675D1"/>
    <w:rsid w:val="00A678F9"/>
    <w:rsid w:val="00A67D14"/>
    <w:rsid w:val="00A703C9"/>
    <w:rsid w:val="00A71F13"/>
    <w:rsid w:val="00A731A4"/>
    <w:rsid w:val="00A74025"/>
    <w:rsid w:val="00A75188"/>
    <w:rsid w:val="00A75491"/>
    <w:rsid w:val="00A7564E"/>
    <w:rsid w:val="00A75F89"/>
    <w:rsid w:val="00A77583"/>
    <w:rsid w:val="00A777A4"/>
    <w:rsid w:val="00A77938"/>
    <w:rsid w:val="00A813CD"/>
    <w:rsid w:val="00A84959"/>
    <w:rsid w:val="00A867C1"/>
    <w:rsid w:val="00A86F6E"/>
    <w:rsid w:val="00A93284"/>
    <w:rsid w:val="00AA232E"/>
    <w:rsid w:val="00AA26B7"/>
    <w:rsid w:val="00AA2921"/>
    <w:rsid w:val="00AA354F"/>
    <w:rsid w:val="00AA4BC2"/>
    <w:rsid w:val="00AA6699"/>
    <w:rsid w:val="00AA66A4"/>
    <w:rsid w:val="00AB0513"/>
    <w:rsid w:val="00AB0B8D"/>
    <w:rsid w:val="00AB36CF"/>
    <w:rsid w:val="00AB402C"/>
    <w:rsid w:val="00AB633B"/>
    <w:rsid w:val="00AB65A0"/>
    <w:rsid w:val="00AB6E2D"/>
    <w:rsid w:val="00AB7849"/>
    <w:rsid w:val="00AC0579"/>
    <w:rsid w:val="00AC6AC1"/>
    <w:rsid w:val="00AC779E"/>
    <w:rsid w:val="00AD25FB"/>
    <w:rsid w:val="00AD4F87"/>
    <w:rsid w:val="00AD50BE"/>
    <w:rsid w:val="00AD53F9"/>
    <w:rsid w:val="00AD592C"/>
    <w:rsid w:val="00AD5DAD"/>
    <w:rsid w:val="00AD6E69"/>
    <w:rsid w:val="00AE2624"/>
    <w:rsid w:val="00AE3122"/>
    <w:rsid w:val="00AE411B"/>
    <w:rsid w:val="00AE62D8"/>
    <w:rsid w:val="00AF1EBB"/>
    <w:rsid w:val="00AF373E"/>
    <w:rsid w:val="00AF6207"/>
    <w:rsid w:val="00AF63DB"/>
    <w:rsid w:val="00AF6DA8"/>
    <w:rsid w:val="00AF7F14"/>
    <w:rsid w:val="00B00D2E"/>
    <w:rsid w:val="00B01529"/>
    <w:rsid w:val="00B040DB"/>
    <w:rsid w:val="00B048F4"/>
    <w:rsid w:val="00B05021"/>
    <w:rsid w:val="00B0566F"/>
    <w:rsid w:val="00B0658B"/>
    <w:rsid w:val="00B06BFF"/>
    <w:rsid w:val="00B118FE"/>
    <w:rsid w:val="00B12848"/>
    <w:rsid w:val="00B13002"/>
    <w:rsid w:val="00B134D9"/>
    <w:rsid w:val="00B14B9B"/>
    <w:rsid w:val="00B16124"/>
    <w:rsid w:val="00B17877"/>
    <w:rsid w:val="00B17D7D"/>
    <w:rsid w:val="00B22F96"/>
    <w:rsid w:val="00B233A8"/>
    <w:rsid w:val="00B24DA5"/>
    <w:rsid w:val="00B26DF0"/>
    <w:rsid w:val="00B273DC"/>
    <w:rsid w:val="00B2755D"/>
    <w:rsid w:val="00B3041C"/>
    <w:rsid w:val="00B30F1F"/>
    <w:rsid w:val="00B31D79"/>
    <w:rsid w:val="00B332B6"/>
    <w:rsid w:val="00B339E7"/>
    <w:rsid w:val="00B34E7D"/>
    <w:rsid w:val="00B410ED"/>
    <w:rsid w:val="00B42C1B"/>
    <w:rsid w:val="00B4422C"/>
    <w:rsid w:val="00B44B96"/>
    <w:rsid w:val="00B45FB2"/>
    <w:rsid w:val="00B4688A"/>
    <w:rsid w:val="00B46C88"/>
    <w:rsid w:val="00B500A5"/>
    <w:rsid w:val="00B526DC"/>
    <w:rsid w:val="00B561EB"/>
    <w:rsid w:val="00B56321"/>
    <w:rsid w:val="00B57D1E"/>
    <w:rsid w:val="00B60836"/>
    <w:rsid w:val="00B63145"/>
    <w:rsid w:val="00B650F4"/>
    <w:rsid w:val="00B6559F"/>
    <w:rsid w:val="00B66816"/>
    <w:rsid w:val="00B67E75"/>
    <w:rsid w:val="00B728FD"/>
    <w:rsid w:val="00B7481D"/>
    <w:rsid w:val="00B765E8"/>
    <w:rsid w:val="00B769B1"/>
    <w:rsid w:val="00B85014"/>
    <w:rsid w:val="00B85522"/>
    <w:rsid w:val="00B857A7"/>
    <w:rsid w:val="00B872F3"/>
    <w:rsid w:val="00B90A06"/>
    <w:rsid w:val="00B92206"/>
    <w:rsid w:val="00B924CB"/>
    <w:rsid w:val="00B92749"/>
    <w:rsid w:val="00B92F16"/>
    <w:rsid w:val="00B944F1"/>
    <w:rsid w:val="00B95DC3"/>
    <w:rsid w:val="00B962E7"/>
    <w:rsid w:val="00B9643E"/>
    <w:rsid w:val="00B97823"/>
    <w:rsid w:val="00BA2F44"/>
    <w:rsid w:val="00BA2FD7"/>
    <w:rsid w:val="00BA34CB"/>
    <w:rsid w:val="00BA3E7A"/>
    <w:rsid w:val="00BB1937"/>
    <w:rsid w:val="00BB194D"/>
    <w:rsid w:val="00BB27BD"/>
    <w:rsid w:val="00BB330A"/>
    <w:rsid w:val="00BB724F"/>
    <w:rsid w:val="00BB7C80"/>
    <w:rsid w:val="00BC46DC"/>
    <w:rsid w:val="00BC5874"/>
    <w:rsid w:val="00BC643D"/>
    <w:rsid w:val="00BD6413"/>
    <w:rsid w:val="00BD7D17"/>
    <w:rsid w:val="00BE0EDF"/>
    <w:rsid w:val="00BE1D81"/>
    <w:rsid w:val="00BE44BD"/>
    <w:rsid w:val="00BE4632"/>
    <w:rsid w:val="00BE47B7"/>
    <w:rsid w:val="00BE4C31"/>
    <w:rsid w:val="00BE507D"/>
    <w:rsid w:val="00BF0D4D"/>
    <w:rsid w:val="00BF1482"/>
    <w:rsid w:val="00BF2772"/>
    <w:rsid w:val="00BF3739"/>
    <w:rsid w:val="00BF4B82"/>
    <w:rsid w:val="00BF54DC"/>
    <w:rsid w:val="00BF6085"/>
    <w:rsid w:val="00BF7ED1"/>
    <w:rsid w:val="00C0063F"/>
    <w:rsid w:val="00C01C5C"/>
    <w:rsid w:val="00C035DB"/>
    <w:rsid w:val="00C12240"/>
    <w:rsid w:val="00C177D1"/>
    <w:rsid w:val="00C21F5D"/>
    <w:rsid w:val="00C23234"/>
    <w:rsid w:val="00C2326A"/>
    <w:rsid w:val="00C2440E"/>
    <w:rsid w:val="00C251F7"/>
    <w:rsid w:val="00C25631"/>
    <w:rsid w:val="00C27394"/>
    <w:rsid w:val="00C318EB"/>
    <w:rsid w:val="00C33102"/>
    <w:rsid w:val="00C35BC1"/>
    <w:rsid w:val="00C36F71"/>
    <w:rsid w:val="00C37BAC"/>
    <w:rsid w:val="00C37D96"/>
    <w:rsid w:val="00C37FEE"/>
    <w:rsid w:val="00C404E1"/>
    <w:rsid w:val="00C435F4"/>
    <w:rsid w:val="00C44081"/>
    <w:rsid w:val="00C457CA"/>
    <w:rsid w:val="00C46CA7"/>
    <w:rsid w:val="00C471D3"/>
    <w:rsid w:val="00C50E30"/>
    <w:rsid w:val="00C51801"/>
    <w:rsid w:val="00C5246A"/>
    <w:rsid w:val="00C52F6F"/>
    <w:rsid w:val="00C533AF"/>
    <w:rsid w:val="00C53547"/>
    <w:rsid w:val="00C566F0"/>
    <w:rsid w:val="00C60600"/>
    <w:rsid w:val="00C62010"/>
    <w:rsid w:val="00C65F70"/>
    <w:rsid w:val="00C67448"/>
    <w:rsid w:val="00C71BA2"/>
    <w:rsid w:val="00C72C87"/>
    <w:rsid w:val="00C73B7A"/>
    <w:rsid w:val="00C7602D"/>
    <w:rsid w:val="00C778E3"/>
    <w:rsid w:val="00C80693"/>
    <w:rsid w:val="00C81838"/>
    <w:rsid w:val="00C83CAA"/>
    <w:rsid w:val="00C851A9"/>
    <w:rsid w:val="00C90785"/>
    <w:rsid w:val="00C923F2"/>
    <w:rsid w:val="00C92C4C"/>
    <w:rsid w:val="00C936CA"/>
    <w:rsid w:val="00C94342"/>
    <w:rsid w:val="00C94D9F"/>
    <w:rsid w:val="00C95667"/>
    <w:rsid w:val="00C95CF2"/>
    <w:rsid w:val="00C9680F"/>
    <w:rsid w:val="00C969DC"/>
    <w:rsid w:val="00CA225B"/>
    <w:rsid w:val="00CA3774"/>
    <w:rsid w:val="00CA47BD"/>
    <w:rsid w:val="00CA4C04"/>
    <w:rsid w:val="00CA53AC"/>
    <w:rsid w:val="00CA5A59"/>
    <w:rsid w:val="00CA67CF"/>
    <w:rsid w:val="00CA7D7A"/>
    <w:rsid w:val="00CB22F6"/>
    <w:rsid w:val="00CB2F37"/>
    <w:rsid w:val="00CB3CEB"/>
    <w:rsid w:val="00CB74ED"/>
    <w:rsid w:val="00CC0CC3"/>
    <w:rsid w:val="00CC105F"/>
    <w:rsid w:val="00CC4EB1"/>
    <w:rsid w:val="00CC4F65"/>
    <w:rsid w:val="00CC59A0"/>
    <w:rsid w:val="00CC5D19"/>
    <w:rsid w:val="00CD0308"/>
    <w:rsid w:val="00CD05FA"/>
    <w:rsid w:val="00CD115F"/>
    <w:rsid w:val="00CD2919"/>
    <w:rsid w:val="00CD3552"/>
    <w:rsid w:val="00CD399F"/>
    <w:rsid w:val="00CD50CD"/>
    <w:rsid w:val="00CD5A0D"/>
    <w:rsid w:val="00CD7C02"/>
    <w:rsid w:val="00CE1D10"/>
    <w:rsid w:val="00CE1F15"/>
    <w:rsid w:val="00CE2FE7"/>
    <w:rsid w:val="00CE5491"/>
    <w:rsid w:val="00CE639A"/>
    <w:rsid w:val="00CF5185"/>
    <w:rsid w:val="00CF5319"/>
    <w:rsid w:val="00CF64A6"/>
    <w:rsid w:val="00CF76C4"/>
    <w:rsid w:val="00D0052D"/>
    <w:rsid w:val="00D018E2"/>
    <w:rsid w:val="00D023B2"/>
    <w:rsid w:val="00D02F9D"/>
    <w:rsid w:val="00D060A3"/>
    <w:rsid w:val="00D072C8"/>
    <w:rsid w:val="00D104D7"/>
    <w:rsid w:val="00D10D14"/>
    <w:rsid w:val="00D1357F"/>
    <w:rsid w:val="00D13C47"/>
    <w:rsid w:val="00D143E7"/>
    <w:rsid w:val="00D144DD"/>
    <w:rsid w:val="00D16095"/>
    <w:rsid w:val="00D171E5"/>
    <w:rsid w:val="00D1758B"/>
    <w:rsid w:val="00D23241"/>
    <w:rsid w:val="00D23725"/>
    <w:rsid w:val="00D24D92"/>
    <w:rsid w:val="00D26E63"/>
    <w:rsid w:val="00D26E73"/>
    <w:rsid w:val="00D27ED0"/>
    <w:rsid w:val="00D27EE4"/>
    <w:rsid w:val="00D30C7E"/>
    <w:rsid w:val="00D31ADE"/>
    <w:rsid w:val="00D336DB"/>
    <w:rsid w:val="00D3535A"/>
    <w:rsid w:val="00D35D81"/>
    <w:rsid w:val="00D411E8"/>
    <w:rsid w:val="00D43FB2"/>
    <w:rsid w:val="00D44CDE"/>
    <w:rsid w:val="00D538E8"/>
    <w:rsid w:val="00D53F30"/>
    <w:rsid w:val="00D60401"/>
    <w:rsid w:val="00D60C37"/>
    <w:rsid w:val="00D62991"/>
    <w:rsid w:val="00D62C95"/>
    <w:rsid w:val="00D6303F"/>
    <w:rsid w:val="00D6622A"/>
    <w:rsid w:val="00D66796"/>
    <w:rsid w:val="00D66A90"/>
    <w:rsid w:val="00D678B3"/>
    <w:rsid w:val="00D67E96"/>
    <w:rsid w:val="00D70452"/>
    <w:rsid w:val="00D70D95"/>
    <w:rsid w:val="00D71716"/>
    <w:rsid w:val="00D72BA1"/>
    <w:rsid w:val="00D73D57"/>
    <w:rsid w:val="00D73FA8"/>
    <w:rsid w:val="00D7432A"/>
    <w:rsid w:val="00D767E9"/>
    <w:rsid w:val="00D77CDA"/>
    <w:rsid w:val="00D821CA"/>
    <w:rsid w:val="00D84938"/>
    <w:rsid w:val="00D8524E"/>
    <w:rsid w:val="00D85F02"/>
    <w:rsid w:val="00D9007F"/>
    <w:rsid w:val="00D90AF6"/>
    <w:rsid w:val="00D90BF7"/>
    <w:rsid w:val="00D91511"/>
    <w:rsid w:val="00D927CE"/>
    <w:rsid w:val="00D935D7"/>
    <w:rsid w:val="00D93FAE"/>
    <w:rsid w:val="00D94EC7"/>
    <w:rsid w:val="00D95D2E"/>
    <w:rsid w:val="00D968D1"/>
    <w:rsid w:val="00D9748E"/>
    <w:rsid w:val="00DA40E6"/>
    <w:rsid w:val="00DA567A"/>
    <w:rsid w:val="00DA5D34"/>
    <w:rsid w:val="00DA7B7E"/>
    <w:rsid w:val="00DB07BE"/>
    <w:rsid w:val="00DB0B42"/>
    <w:rsid w:val="00DB0CF4"/>
    <w:rsid w:val="00DB1C77"/>
    <w:rsid w:val="00DB3400"/>
    <w:rsid w:val="00DB3788"/>
    <w:rsid w:val="00DB6D0B"/>
    <w:rsid w:val="00DB70A1"/>
    <w:rsid w:val="00DC0294"/>
    <w:rsid w:val="00DC0758"/>
    <w:rsid w:val="00DC1509"/>
    <w:rsid w:val="00DC4FC2"/>
    <w:rsid w:val="00DD095A"/>
    <w:rsid w:val="00DD228A"/>
    <w:rsid w:val="00DD6478"/>
    <w:rsid w:val="00DD7353"/>
    <w:rsid w:val="00DE006A"/>
    <w:rsid w:val="00DE17CC"/>
    <w:rsid w:val="00DF393D"/>
    <w:rsid w:val="00E0026C"/>
    <w:rsid w:val="00E02ECE"/>
    <w:rsid w:val="00E0349A"/>
    <w:rsid w:val="00E038CD"/>
    <w:rsid w:val="00E04562"/>
    <w:rsid w:val="00E06534"/>
    <w:rsid w:val="00E077B4"/>
    <w:rsid w:val="00E07A68"/>
    <w:rsid w:val="00E1064D"/>
    <w:rsid w:val="00E10850"/>
    <w:rsid w:val="00E10BAA"/>
    <w:rsid w:val="00E10FE1"/>
    <w:rsid w:val="00E12B8B"/>
    <w:rsid w:val="00E133E7"/>
    <w:rsid w:val="00E13886"/>
    <w:rsid w:val="00E14097"/>
    <w:rsid w:val="00E145CE"/>
    <w:rsid w:val="00E15076"/>
    <w:rsid w:val="00E15236"/>
    <w:rsid w:val="00E165CE"/>
    <w:rsid w:val="00E17D16"/>
    <w:rsid w:val="00E22BCF"/>
    <w:rsid w:val="00E230A1"/>
    <w:rsid w:val="00E230F6"/>
    <w:rsid w:val="00E246E5"/>
    <w:rsid w:val="00E304CC"/>
    <w:rsid w:val="00E31126"/>
    <w:rsid w:val="00E35207"/>
    <w:rsid w:val="00E358D0"/>
    <w:rsid w:val="00E35A41"/>
    <w:rsid w:val="00E404A3"/>
    <w:rsid w:val="00E4406B"/>
    <w:rsid w:val="00E45C0D"/>
    <w:rsid w:val="00E51C6B"/>
    <w:rsid w:val="00E52A73"/>
    <w:rsid w:val="00E53871"/>
    <w:rsid w:val="00E553E2"/>
    <w:rsid w:val="00E600DA"/>
    <w:rsid w:val="00E61AE2"/>
    <w:rsid w:val="00E62EE0"/>
    <w:rsid w:val="00E642F1"/>
    <w:rsid w:val="00E64BC1"/>
    <w:rsid w:val="00E650C0"/>
    <w:rsid w:val="00E669A0"/>
    <w:rsid w:val="00E7016E"/>
    <w:rsid w:val="00E7138B"/>
    <w:rsid w:val="00E73971"/>
    <w:rsid w:val="00E75302"/>
    <w:rsid w:val="00E75C1B"/>
    <w:rsid w:val="00E80BD0"/>
    <w:rsid w:val="00E830E9"/>
    <w:rsid w:val="00E833D1"/>
    <w:rsid w:val="00E8379B"/>
    <w:rsid w:val="00E85F20"/>
    <w:rsid w:val="00E86BFD"/>
    <w:rsid w:val="00E8744C"/>
    <w:rsid w:val="00E87687"/>
    <w:rsid w:val="00E913A7"/>
    <w:rsid w:val="00E91902"/>
    <w:rsid w:val="00E97149"/>
    <w:rsid w:val="00E975C7"/>
    <w:rsid w:val="00E97961"/>
    <w:rsid w:val="00EA22C8"/>
    <w:rsid w:val="00EA7769"/>
    <w:rsid w:val="00EB1F10"/>
    <w:rsid w:val="00EB2F6A"/>
    <w:rsid w:val="00EC172E"/>
    <w:rsid w:val="00EC7575"/>
    <w:rsid w:val="00ED1C44"/>
    <w:rsid w:val="00ED54D8"/>
    <w:rsid w:val="00EE1E9D"/>
    <w:rsid w:val="00EE37F8"/>
    <w:rsid w:val="00EE3C45"/>
    <w:rsid w:val="00EE6EC1"/>
    <w:rsid w:val="00EE6EC5"/>
    <w:rsid w:val="00EF15C0"/>
    <w:rsid w:val="00EF306E"/>
    <w:rsid w:val="00EF32E0"/>
    <w:rsid w:val="00EF33A6"/>
    <w:rsid w:val="00EF45FE"/>
    <w:rsid w:val="00F000D1"/>
    <w:rsid w:val="00F0061C"/>
    <w:rsid w:val="00F035DD"/>
    <w:rsid w:val="00F0372B"/>
    <w:rsid w:val="00F1038F"/>
    <w:rsid w:val="00F1162C"/>
    <w:rsid w:val="00F124B0"/>
    <w:rsid w:val="00F12871"/>
    <w:rsid w:val="00F12C0C"/>
    <w:rsid w:val="00F14A56"/>
    <w:rsid w:val="00F14ACC"/>
    <w:rsid w:val="00F16BBE"/>
    <w:rsid w:val="00F16E2A"/>
    <w:rsid w:val="00F170AC"/>
    <w:rsid w:val="00F17119"/>
    <w:rsid w:val="00F20725"/>
    <w:rsid w:val="00F240F6"/>
    <w:rsid w:val="00F27E41"/>
    <w:rsid w:val="00F32F3B"/>
    <w:rsid w:val="00F33121"/>
    <w:rsid w:val="00F37323"/>
    <w:rsid w:val="00F37E42"/>
    <w:rsid w:val="00F40863"/>
    <w:rsid w:val="00F41A16"/>
    <w:rsid w:val="00F42044"/>
    <w:rsid w:val="00F434F5"/>
    <w:rsid w:val="00F4475C"/>
    <w:rsid w:val="00F44A1E"/>
    <w:rsid w:val="00F46EED"/>
    <w:rsid w:val="00F47834"/>
    <w:rsid w:val="00F478B3"/>
    <w:rsid w:val="00F479E2"/>
    <w:rsid w:val="00F5199C"/>
    <w:rsid w:val="00F55E28"/>
    <w:rsid w:val="00F57C6A"/>
    <w:rsid w:val="00F61333"/>
    <w:rsid w:val="00F633D4"/>
    <w:rsid w:val="00F6341F"/>
    <w:rsid w:val="00F63D40"/>
    <w:rsid w:val="00F64972"/>
    <w:rsid w:val="00F6508F"/>
    <w:rsid w:val="00F702AC"/>
    <w:rsid w:val="00F71671"/>
    <w:rsid w:val="00F72799"/>
    <w:rsid w:val="00F74C05"/>
    <w:rsid w:val="00F75E3D"/>
    <w:rsid w:val="00F76371"/>
    <w:rsid w:val="00F76442"/>
    <w:rsid w:val="00F77EB2"/>
    <w:rsid w:val="00F849F1"/>
    <w:rsid w:val="00F85B7F"/>
    <w:rsid w:val="00F86B55"/>
    <w:rsid w:val="00F86C14"/>
    <w:rsid w:val="00F87DCA"/>
    <w:rsid w:val="00F92D58"/>
    <w:rsid w:val="00F94232"/>
    <w:rsid w:val="00F94F73"/>
    <w:rsid w:val="00F9606E"/>
    <w:rsid w:val="00FA061C"/>
    <w:rsid w:val="00FA0D61"/>
    <w:rsid w:val="00FA1911"/>
    <w:rsid w:val="00FA4626"/>
    <w:rsid w:val="00FA4873"/>
    <w:rsid w:val="00FA4D63"/>
    <w:rsid w:val="00FA531A"/>
    <w:rsid w:val="00FB006A"/>
    <w:rsid w:val="00FB0E7D"/>
    <w:rsid w:val="00FB142E"/>
    <w:rsid w:val="00FB1ED6"/>
    <w:rsid w:val="00FB1F07"/>
    <w:rsid w:val="00FB3CCF"/>
    <w:rsid w:val="00FB5641"/>
    <w:rsid w:val="00FB6137"/>
    <w:rsid w:val="00FC02E4"/>
    <w:rsid w:val="00FC04D3"/>
    <w:rsid w:val="00FC1BDA"/>
    <w:rsid w:val="00FC1C8F"/>
    <w:rsid w:val="00FC2247"/>
    <w:rsid w:val="00FC2356"/>
    <w:rsid w:val="00FC3D14"/>
    <w:rsid w:val="00FC612F"/>
    <w:rsid w:val="00FC7199"/>
    <w:rsid w:val="00FC777F"/>
    <w:rsid w:val="00FC7F19"/>
    <w:rsid w:val="00FD1A03"/>
    <w:rsid w:val="00FD20AC"/>
    <w:rsid w:val="00FD5C95"/>
    <w:rsid w:val="00FE24C2"/>
    <w:rsid w:val="00FE2E26"/>
    <w:rsid w:val="00FE2F6A"/>
    <w:rsid w:val="00FE36DD"/>
    <w:rsid w:val="00FE370E"/>
    <w:rsid w:val="00FE3C1A"/>
    <w:rsid w:val="00FE566B"/>
    <w:rsid w:val="00FE71DD"/>
    <w:rsid w:val="00FE77ED"/>
    <w:rsid w:val="00FE7874"/>
    <w:rsid w:val="00FF2ECD"/>
    <w:rsid w:val="00FF3543"/>
    <w:rsid w:val="00FF3ACF"/>
    <w:rsid w:val="00FF3BDE"/>
    <w:rsid w:val="00FF46A1"/>
    <w:rsid w:val="00FF6E2A"/>
    <w:rsid w:val="00FF7F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142A061"/>
  <w15:chartTrackingRefBased/>
  <w15:docId w15:val="{6CA211F8-314C-49AB-BCEC-F0145A5424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B2D46"/>
    <w:pPr>
      <w:widowControl w:val="0"/>
      <w:jc w:val="both"/>
    </w:pPr>
    <w:rPr>
      <w:rFonts w:eastAsia="微软雅黑"/>
    </w:rPr>
  </w:style>
  <w:style w:type="paragraph" w:styleId="1">
    <w:name w:val="heading 1"/>
    <w:basedOn w:val="a"/>
    <w:next w:val="a"/>
    <w:link w:val="10"/>
    <w:uiPriority w:val="9"/>
    <w:qFormat/>
    <w:rsid w:val="00010499"/>
    <w:pPr>
      <w:keepNext/>
      <w:keepLines/>
      <w:spacing w:before="340" w:after="330" w:line="578" w:lineRule="auto"/>
      <w:outlineLvl w:val="0"/>
    </w:pPr>
    <w:rPr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010499"/>
    <w:pPr>
      <w:keepNext/>
      <w:keepLines/>
      <w:spacing w:before="260" w:after="260" w:line="416" w:lineRule="auto"/>
      <w:outlineLvl w:val="1"/>
    </w:pPr>
    <w:rPr>
      <w:rFonts w:asciiTheme="majorHAnsi" w:hAnsiTheme="majorHAnsi" w:cstheme="majorBidi"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E230A1"/>
    <w:pPr>
      <w:keepNext/>
      <w:keepLines/>
      <w:spacing w:before="260" w:after="260" w:line="416" w:lineRule="auto"/>
      <w:outlineLvl w:val="2"/>
    </w:pPr>
    <w:rPr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8729C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010499"/>
    <w:rPr>
      <w:rFonts w:eastAsia="微软雅黑"/>
      <w:bCs/>
      <w:kern w:val="44"/>
      <w:sz w:val="44"/>
      <w:szCs w:val="44"/>
    </w:rPr>
  </w:style>
  <w:style w:type="paragraph" w:styleId="a3">
    <w:name w:val="Title"/>
    <w:basedOn w:val="a"/>
    <w:next w:val="a"/>
    <w:link w:val="a4"/>
    <w:uiPriority w:val="10"/>
    <w:qFormat/>
    <w:rsid w:val="00732400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732400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732400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010499"/>
    <w:rPr>
      <w:rFonts w:asciiTheme="majorHAnsi" w:eastAsia="微软雅黑" w:hAnsiTheme="majorHAnsi" w:cstheme="majorBidi"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E230A1"/>
    <w:rPr>
      <w:rFonts w:eastAsia="微软雅黑"/>
      <w:bCs/>
      <w:sz w:val="28"/>
      <w:szCs w:val="32"/>
    </w:rPr>
  </w:style>
  <w:style w:type="paragraph" w:customStyle="1" w:styleId="paragraph">
    <w:name w:val="paragraph"/>
    <w:basedOn w:val="a"/>
    <w:rsid w:val="000A747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6">
    <w:name w:val="header"/>
    <w:basedOn w:val="a"/>
    <w:link w:val="a7"/>
    <w:uiPriority w:val="99"/>
    <w:unhideWhenUsed/>
    <w:rsid w:val="00A12CA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A12CA7"/>
    <w:rPr>
      <w:rFonts w:eastAsia="微软雅黑"/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A12CA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A12CA7"/>
    <w:rPr>
      <w:rFonts w:eastAsia="微软雅黑"/>
      <w:sz w:val="18"/>
      <w:szCs w:val="18"/>
    </w:rPr>
  </w:style>
  <w:style w:type="character" w:customStyle="1" w:styleId="40">
    <w:name w:val="标题 4 字符"/>
    <w:basedOn w:val="a0"/>
    <w:link w:val="4"/>
    <w:uiPriority w:val="9"/>
    <w:rsid w:val="008729C3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a">
    <w:name w:val="No Spacing"/>
    <w:uiPriority w:val="1"/>
    <w:qFormat/>
    <w:rsid w:val="004B2D46"/>
    <w:pPr>
      <w:widowControl w:val="0"/>
      <w:jc w:val="both"/>
    </w:pPr>
    <w:rPr>
      <w:rFonts w:eastAsia="微软雅黑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8018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3768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1858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184EC00-F27B-48B3-A752-6C1D49E6F7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81</TotalTime>
  <Pages>29</Pages>
  <Words>2647</Words>
  <Characters>15091</Characters>
  <Application>Microsoft Office Word</Application>
  <DocSecurity>0</DocSecurity>
  <Lines>125</Lines>
  <Paragraphs>35</Paragraphs>
  <ScaleCrop>false</ScaleCrop>
  <Company/>
  <LinksUpToDate>false</LinksUpToDate>
  <CharactersWithSpaces>177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inwu(吴昊)</dc:creator>
  <cp:keywords/>
  <dc:description/>
  <cp:lastModifiedBy>T164206</cp:lastModifiedBy>
  <cp:revision>1305</cp:revision>
  <dcterms:created xsi:type="dcterms:W3CDTF">2020-11-17T06:53:00Z</dcterms:created>
  <dcterms:modified xsi:type="dcterms:W3CDTF">2020-12-21T12:17:00Z</dcterms:modified>
</cp:coreProperties>
</file>